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7008" w:rsidRPr="00867357" w:rsidRDefault="007E6251" w:rsidP="00867357">
      <w:pPr>
        <w:pStyle w:val="a5"/>
      </w:pPr>
      <w:r w:rsidRPr="00867357">
        <w:rPr>
          <w:rFonts w:hint="eastAsia"/>
        </w:rPr>
        <w:t>F</w:t>
      </w:r>
      <w:r w:rsidRPr="00867357">
        <w:t>OSS&amp;&amp;FCS&amp;&amp;CS</w:t>
      </w:r>
      <w:r w:rsidRPr="00867357">
        <w:rPr>
          <w:rFonts w:hint="eastAsia"/>
        </w:rPr>
        <w:t>交互</w:t>
      </w:r>
      <w:r w:rsidRPr="00867357">
        <w:t>协议</w:t>
      </w:r>
    </w:p>
    <w:p w:rsidR="009D47DD" w:rsidRDefault="009D47DD" w:rsidP="009D47DD">
      <w:r>
        <w:rPr>
          <w:rFonts w:hint="eastAsia"/>
        </w:rPr>
        <w:t>走TCP承载</w:t>
      </w:r>
      <w:r w:rsidR="0016208D">
        <w:rPr>
          <w:rFonts w:hint="eastAsia"/>
        </w:rPr>
        <w:t>ftn</w:t>
      </w:r>
      <w:r>
        <w:rPr>
          <w:rFonts w:hint="eastAsia"/>
        </w:rPr>
        <w:t>私有协议。</w:t>
      </w:r>
    </w:p>
    <w:p w:rsidR="009D47DD" w:rsidRDefault="009D47DD" w:rsidP="009D47DD"/>
    <w:p w:rsidR="009D47DD" w:rsidRDefault="009D47DD" w:rsidP="009D47DD">
      <w:r>
        <w:rPr>
          <w:rFonts w:hint="eastAsia"/>
        </w:rPr>
        <w:t>每条协议消息分为协议头和协议体两部分：</w:t>
      </w:r>
    </w:p>
    <w:p w:rsidR="009D47DD" w:rsidRDefault="009D47DD" w:rsidP="009D47DD">
      <w:r>
        <w:rPr>
          <w:rFonts w:hint="eastAsia"/>
        </w:rPr>
        <w:object w:dxaOrig="4922" w:dyaOrig="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31.5pt" o:ole="">
            <v:imagedata r:id="rId5" o:title=""/>
            <o:lock v:ext="edit" aspectratio="f"/>
          </v:shape>
          <o:OLEObject Type="Embed" ProgID="Visio.Drawing.11" ShapeID="_x0000_i1025" DrawAspect="Content" ObjectID="_1541588614" r:id="rId6"/>
        </w:object>
      </w:r>
    </w:p>
    <w:p w:rsidR="009D47DD" w:rsidRDefault="009D47DD" w:rsidP="009D47DD">
      <w:r>
        <w:rPr>
          <w:rFonts w:hint="eastAsia"/>
        </w:rPr>
        <w:t>协议头：</w:t>
      </w:r>
    </w:p>
    <w:p w:rsidR="009D47DD" w:rsidRDefault="009D47DD" w:rsidP="009D47DD">
      <w:r>
        <w:rPr>
          <w:rFonts w:hint="eastAsia"/>
        </w:rPr>
        <w:t>typedef struct {</w:t>
      </w:r>
    </w:p>
    <w:p w:rsidR="009D47DD" w:rsidRDefault="009D47DD" w:rsidP="009D47DD">
      <w:r>
        <w:rPr>
          <w:rFonts w:hint="eastAsia"/>
        </w:rPr>
        <w:t xml:space="preserve">    uint32_t cmd;  //M  rsp = req + 0x80000000</w:t>
      </w:r>
    </w:p>
    <w:p w:rsidR="009D47DD" w:rsidRDefault="009D47DD" w:rsidP="009D47DD">
      <w:r>
        <w:rPr>
          <w:rFonts w:hint="eastAsia"/>
        </w:rPr>
        <w:t xml:space="preserve">    uint32_t seq;  //M  rsp = req</w:t>
      </w:r>
    </w:p>
    <w:p w:rsidR="009D47DD" w:rsidRDefault="009D47DD" w:rsidP="009D47DD">
      <w:r>
        <w:rPr>
          <w:rFonts w:hint="eastAsia"/>
        </w:rPr>
        <w:t xml:space="preserve">    uint32_t len;  //M  body length</w:t>
      </w:r>
    </w:p>
    <w:p w:rsidR="009D47DD" w:rsidRDefault="009D47DD" w:rsidP="009D47DD">
      <w:r>
        <w:rPr>
          <w:rFonts w:hint="eastAsia"/>
        </w:rPr>
        <w:t>} t_</w:t>
      </w:r>
      <w:r w:rsidR="00FA696D">
        <w:t>ftn</w:t>
      </w:r>
      <w:r>
        <w:rPr>
          <w:rFonts w:hint="eastAsia"/>
        </w:rPr>
        <w:t>_protocol_head;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47DD" w:rsidTr="00877C5D">
        <w:tc>
          <w:tcPr>
            <w:tcW w:w="2840" w:type="dxa"/>
          </w:tcPr>
          <w:p w:rsidR="009D47DD" w:rsidRDefault="009D47DD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注释</w:t>
            </w:r>
          </w:p>
        </w:tc>
      </w:tr>
      <w:tr w:rsidR="009D47DD" w:rsidTr="00877C5D">
        <w:tc>
          <w:tcPr>
            <w:tcW w:w="2840" w:type="dxa"/>
          </w:tcPr>
          <w:p w:rsidR="009D47DD" w:rsidRDefault="009D47DD" w:rsidP="00877C5D">
            <w:r>
              <w:rPr>
                <w:rFonts w:hint="eastAsia"/>
              </w:rPr>
              <w:t>cmd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请求类型，每个请求对应一个唯一整形数，对应的应答</w:t>
            </w:r>
            <w:r>
              <w:rPr>
                <w:rFonts w:hint="eastAsia"/>
              </w:rPr>
              <w:t>cmd</w:t>
            </w:r>
            <w:r>
              <w:rPr>
                <w:rFonts w:hint="eastAsia"/>
              </w:rPr>
              <w:t>是请求</w:t>
            </w:r>
            <w:r>
              <w:rPr>
                <w:rFonts w:hint="eastAsia"/>
              </w:rPr>
              <w:t>cmd+0x80000000</w:t>
            </w:r>
          </w:p>
        </w:tc>
      </w:tr>
      <w:tr w:rsidR="009D47DD" w:rsidTr="00877C5D">
        <w:tc>
          <w:tcPr>
            <w:tcW w:w="2840" w:type="dxa"/>
          </w:tcPr>
          <w:p w:rsidR="009D47DD" w:rsidRDefault="009D47DD" w:rsidP="00877C5D">
            <w:r>
              <w:rPr>
                <w:rFonts w:hint="eastAsia"/>
              </w:rPr>
              <w:t>Seq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请求序列号，一个</w:t>
            </w:r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链接上，</w:t>
            </w:r>
            <w:r>
              <w:rPr>
                <w:rFonts w:hint="eastAsia"/>
              </w:rPr>
              <w:t>seq</w:t>
            </w:r>
            <w:r>
              <w:rPr>
                <w:rFonts w:hint="eastAsia"/>
              </w:rPr>
              <w:t>只能递增，应答返回该</w:t>
            </w:r>
            <w:r>
              <w:rPr>
                <w:rFonts w:hint="eastAsia"/>
              </w:rPr>
              <w:t>seq</w:t>
            </w:r>
            <w:r>
              <w:rPr>
                <w:rFonts w:hint="eastAsia"/>
              </w:rPr>
              <w:t>给客户端做匹配</w:t>
            </w:r>
          </w:p>
        </w:tc>
      </w:tr>
      <w:tr w:rsidR="009D47DD" w:rsidTr="00877C5D">
        <w:tc>
          <w:tcPr>
            <w:tcW w:w="2840" w:type="dxa"/>
          </w:tcPr>
          <w:p w:rsidR="009D47DD" w:rsidRDefault="009D47DD" w:rsidP="00877C5D">
            <w:r>
              <w:rPr>
                <w:rFonts w:hint="eastAsia"/>
              </w:rPr>
              <w:t>Len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D47DD" w:rsidRDefault="009D47DD" w:rsidP="00877C5D">
            <w:r>
              <w:rPr>
                <w:rFonts w:hint="eastAsia"/>
              </w:rPr>
              <w:t>消息体（协议体）长度，不包括协议头的长度</w:t>
            </w:r>
          </w:p>
        </w:tc>
      </w:tr>
    </w:tbl>
    <w:p w:rsidR="009D47DD" w:rsidRDefault="009D47DD" w:rsidP="009D47DD"/>
    <w:p w:rsidR="001073C2" w:rsidRDefault="001073C2" w:rsidP="001073C2">
      <w:r>
        <w:rPr>
          <w:rFonts w:hint="eastAsia"/>
        </w:rPr>
        <w:t>客户端和服务器端业务CMD通过版本控制系统的头文件，保持一致。</w:t>
      </w:r>
    </w:p>
    <w:p w:rsidR="001073C2" w:rsidRDefault="001073C2" w:rsidP="001073C2">
      <w:r>
        <w:rPr>
          <w:rFonts w:hint="eastAsia"/>
        </w:rPr>
        <w:t>暂命名：</w:t>
      </w:r>
      <w:r>
        <w:t>ftn</w:t>
      </w:r>
      <w:r>
        <w:rPr>
          <w:rFonts w:hint="eastAsia"/>
        </w:rPr>
        <w:t>_cmd.h</w:t>
      </w:r>
    </w:p>
    <w:p w:rsidR="001073C2" w:rsidRDefault="001073C2" w:rsidP="001073C2">
      <w:r>
        <w:rPr>
          <w:rFonts w:hint="eastAsia"/>
        </w:rPr>
        <w:t>错误码头文件：</w:t>
      </w:r>
      <w:r>
        <w:t>ftn</w:t>
      </w:r>
      <w:r>
        <w:rPr>
          <w:rFonts w:hint="eastAsia"/>
        </w:rPr>
        <w:t>_retcode.h</w:t>
      </w: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>为规避字节序带来的问题，arm平台请使用默认的小端字节序</w:t>
      </w:r>
    </w:p>
    <w:p w:rsidR="001073C2" w:rsidRDefault="001073C2" w:rsidP="001073C2">
      <w:pPr>
        <w:rPr>
          <w:highlight w:val="red"/>
        </w:rPr>
      </w:pP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>客户端错误的数据请求，服务器会关闭当前连接，是为了保证后续数据的完整性和正确符合预期。  服务器关闭连接前，会保证发送提示信息到客户端，明确错误信息，有助于客户端定位故障。</w:t>
      </w: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>retcode = RET_KSHOW_ERR_REQ_CMD</w:t>
      </w: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>errcmd = 请求的cmd</w:t>
      </w:r>
    </w:p>
    <w:p w:rsidR="001073C2" w:rsidRDefault="001073C2" w:rsidP="001073C2">
      <w:pPr>
        <w:rPr>
          <w:highlight w:val="red"/>
        </w:rPr>
      </w:pPr>
      <w:r>
        <w:rPr>
          <w:rFonts w:hint="eastAsia"/>
          <w:highlight w:val="red"/>
        </w:rPr>
        <w:t xml:space="preserve">errmsg = </w:t>
      </w:r>
    </w:p>
    <w:p w:rsidR="001073C2" w:rsidRDefault="001073C2" w:rsidP="001073C2">
      <w:pPr>
        <w:rPr>
          <w:highlight w:val="red"/>
        </w:rPr>
      </w:pPr>
      <w:r>
        <w:rPr>
          <w:highlight w:val="red"/>
        </w:rPr>
        <w:t>“</w:t>
      </w:r>
      <w:r>
        <w:rPr>
          <w:rFonts w:hint="eastAsia"/>
          <w:highlight w:val="red"/>
        </w:rPr>
        <w:t>error body len</w:t>
      </w:r>
      <w:r>
        <w:rPr>
          <w:highlight w:val="red"/>
        </w:rPr>
        <w:t>”</w:t>
      </w:r>
      <w:r>
        <w:rPr>
          <w:rFonts w:hint="eastAsia"/>
          <w:highlight w:val="red"/>
        </w:rPr>
        <w:t>：错误的请求长度</w:t>
      </w:r>
    </w:p>
    <w:p w:rsidR="001073C2" w:rsidRDefault="001073C2" w:rsidP="001073C2">
      <w:pPr>
        <w:rPr>
          <w:highlight w:val="red"/>
        </w:rPr>
      </w:pPr>
      <w:r>
        <w:rPr>
          <w:highlight w:val="red"/>
        </w:rPr>
        <w:t>“</w:t>
      </w:r>
      <w:r>
        <w:rPr>
          <w:rFonts w:hint="eastAsia"/>
          <w:highlight w:val="red"/>
        </w:rPr>
        <w:t>error option</w:t>
      </w:r>
      <w:r>
        <w:rPr>
          <w:highlight w:val="red"/>
        </w:rPr>
        <w:t>”</w:t>
      </w:r>
      <w:r>
        <w:rPr>
          <w:rFonts w:hint="eastAsia"/>
          <w:highlight w:val="red"/>
        </w:rPr>
        <w:t>: 错误的选项，例如游戏类型不在规定范围之内，用户类型不在范围之内</w:t>
      </w:r>
    </w:p>
    <w:p w:rsidR="001073C2" w:rsidRDefault="001073C2" w:rsidP="001073C2">
      <w:pPr>
        <w:rPr>
          <w:highlight w:val="red"/>
        </w:rPr>
      </w:pPr>
      <w:r>
        <w:rPr>
          <w:highlight w:val="red"/>
        </w:rPr>
        <w:t>“</w:t>
      </w:r>
      <w:r>
        <w:rPr>
          <w:rFonts w:hint="eastAsia"/>
          <w:highlight w:val="red"/>
        </w:rPr>
        <w:t>user must login first</w:t>
      </w:r>
      <w:r>
        <w:rPr>
          <w:highlight w:val="red"/>
        </w:rPr>
        <w:t>”</w:t>
      </w:r>
      <w:r>
        <w:rPr>
          <w:rFonts w:hint="eastAsia"/>
          <w:highlight w:val="red"/>
        </w:rPr>
        <w:t>：此命令字要求用户先登录</w:t>
      </w:r>
    </w:p>
    <w:p w:rsidR="007E6251" w:rsidRDefault="007E6251"/>
    <w:p w:rsidR="00E71AD0" w:rsidRDefault="00D61596" w:rsidP="00327247">
      <w:pPr>
        <w:pStyle w:val="2"/>
        <w:numPr>
          <w:ilvl w:val="0"/>
          <w:numId w:val="5"/>
        </w:numPr>
      </w:pPr>
      <w:r>
        <w:rPr>
          <w:rFonts w:hint="eastAsia"/>
        </w:rPr>
        <w:lastRenderedPageBreak/>
        <w:t>心跳（心跳</w:t>
      </w:r>
      <w:r>
        <w:t>间隔</w:t>
      </w:r>
      <w:r>
        <w:rPr>
          <w:rFonts w:hint="eastAsia"/>
        </w:rPr>
        <w:t>FTN_HB_TIME</w:t>
      </w:r>
      <w:r>
        <w:t>,</w:t>
      </w:r>
      <w:r w:rsidRPr="00D61596">
        <w:rPr>
          <w:rFonts w:hint="eastAsia"/>
        </w:rPr>
        <w:t xml:space="preserve"> </w:t>
      </w:r>
      <w:r>
        <w:rPr>
          <w:rFonts w:hint="eastAsia"/>
        </w:rPr>
        <w:t>服务器检测到客户端2倍心跳时间未有数据交互，则断开连接）</w:t>
      </w:r>
      <w:r w:rsidR="00E71AD0">
        <w:rPr>
          <w:rFonts w:hint="eastAsia"/>
        </w:rPr>
        <w:t>FTN_CLIENT_HB</w:t>
      </w:r>
    </w:p>
    <w:p w:rsidR="002055DC" w:rsidRDefault="002055DC" w:rsidP="000E19FD">
      <w:r>
        <w:rPr>
          <w:rFonts w:hint="eastAsia"/>
        </w:rPr>
        <w:t>请求应答消息体为空</w:t>
      </w:r>
    </w:p>
    <w:p w:rsidR="002055DC" w:rsidRDefault="002055DC" w:rsidP="002055DC"/>
    <w:p w:rsidR="00960FDD" w:rsidRDefault="00137108" w:rsidP="00960FDD">
      <w:pPr>
        <w:pStyle w:val="2"/>
        <w:numPr>
          <w:ilvl w:val="0"/>
          <w:numId w:val="5"/>
        </w:numPr>
      </w:pPr>
      <w:r>
        <w:rPr>
          <w:rFonts w:hint="eastAsia"/>
        </w:rPr>
        <w:t xml:space="preserve">从服务器获取到时间戳（该时间戳用来做客户端登录验证的一部分，以防做重放攻击，会对机器登录进行排重） </w:t>
      </w:r>
      <w:r w:rsidR="00205256">
        <w:t>FTN</w:t>
      </w:r>
      <w:r>
        <w:t>_CLIENT_GET_RANDOM</w:t>
      </w:r>
    </w:p>
    <w:p w:rsidR="00E35396" w:rsidRDefault="00E35396" w:rsidP="008E0E98">
      <w:r>
        <w:rPr>
          <w:rFonts w:hint="eastAsia"/>
        </w:rPr>
        <w:t>请求应答消息体为空</w:t>
      </w:r>
    </w:p>
    <w:p w:rsidR="00E35396" w:rsidRDefault="00E35396" w:rsidP="00E35396">
      <w:pPr>
        <w:ind w:firstLine="420"/>
      </w:pPr>
    </w:p>
    <w:p w:rsidR="00683588" w:rsidRDefault="00683588" w:rsidP="00683588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83588" w:rsidTr="00877C5D">
        <w:tc>
          <w:tcPr>
            <w:tcW w:w="2840" w:type="dxa"/>
          </w:tcPr>
          <w:p w:rsidR="00683588" w:rsidRDefault="00683588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注释</w:t>
            </w:r>
          </w:p>
        </w:tc>
      </w:tr>
      <w:tr w:rsidR="00683588" w:rsidTr="00877C5D">
        <w:tc>
          <w:tcPr>
            <w:tcW w:w="2840" w:type="dxa"/>
          </w:tcPr>
          <w:p w:rsidR="00683588" w:rsidRDefault="00683588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错误应答可以不解释消息体其它内容</w:t>
            </w:r>
          </w:p>
        </w:tc>
      </w:tr>
      <w:tr w:rsidR="00683588" w:rsidTr="00877C5D">
        <w:tc>
          <w:tcPr>
            <w:tcW w:w="2840" w:type="dxa"/>
          </w:tcPr>
          <w:p w:rsidR="00683588" w:rsidRDefault="00683588" w:rsidP="00877C5D">
            <w:r>
              <w:rPr>
                <w:rFonts w:hint="eastAsia"/>
              </w:rPr>
              <w:t>uint32_token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683588" w:rsidRDefault="00683588" w:rsidP="00877C5D">
            <w:r>
              <w:rPr>
                <w:rFonts w:hint="eastAsia"/>
              </w:rPr>
              <w:t>服务器提供的时间戳</w:t>
            </w:r>
          </w:p>
        </w:tc>
      </w:tr>
    </w:tbl>
    <w:p w:rsidR="00E35396" w:rsidRDefault="00E35396" w:rsidP="00E35396">
      <w:pPr>
        <w:ind w:firstLine="420"/>
      </w:pPr>
    </w:p>
    <w:p w:rsidR="00E35396" w:rsidRDefault="008C0766" w:rsidP="00A86090">
      <w:pPr>
        <w:pStyle w:val="2"/>
        <w:numPr>
          <w:ilvl w:val="0"/>
          <w:numId w:val="5"/>
        </w:numPr>
      </w:pPr>
      <w:r>
        <w:rPr>
          <w:rFonts w:hint="eastAsia"/>
        </w:rPr>
        <w:t>机器登录（服务器对客户端进行登录验证</w:t>
      </w:r>
      <w:r w:rsidR="008239BB">
        <w:rPr>
          <w:rFonts w:hint="eastAsia"/>
        </w:rPr>
        <w:t>,</w:t>
      </w:r>
      <w:r w:rsidR="008239BB">
        <w:t>FOSS与机器使用</w:t>
      </w:r>
      <w:r w:rsidR="00A86090" w:rsidRPr="00A86090">
        <w:rPr>
          <w:rFonts w:hint="eastAsia"/>
        </w:rPr>
        <w:t>）</w:t>
      </w:r>
      <w:r w:rsidR="00F355DA">
        <w:t>FTN</w:t>
      </w:r>
      <w:r w:rsidR="00A86090" w:rsidRPr="00A86090">
        <w:t>_CLIENT_LOGIN</w:t>
      </w:r>
    </w:p>
    <w:p w:rsidR="00344FC6" w:rsidRPr="00344FC6" w:rsidRDefault="00344FC6" w:rsidP="00344FC6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A55DBC" w:rsidTr="00877C5D">
        <w:tc>
          <w:tcPr>
            <w:tcW w:w="2840" w:type="dxa"/>
          </w:tcPr>
          <w:p w:rsidR="00A55DBC" w:rsidRDefault="00A55DBC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A55DBC" w:rsidRDefault="00A55DBC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A55DBC" w:rsidRDefault="00A55DBC" w:rsidP="00877C5D">
            <w:r>
              <w:rPr>
                <w:rFonts w:hint="eastAsia"/>
              </w:rPr>
              <w:t>注释</w:t>
            </w:r>
          </w:p>
        </w:tc>
      </w:tr>
      <w:tr w:rsidR="00A55DBC" w:rsidTr="00877C5D">
        <w:tc>
          <w:tcPr>
            <w:tcW w:w="2840" w:type="dxa"/>
          </w:tcPr>
          <w:p w:rsidR="00A55DBC" w:rsidRDefault="005C1FE3" w:rsidP="00877C5D">
            <w:r>
              <w:t>mid</w:t>
            </w:r>
          </w:p>
        </w:tc>
        <w:tc>
          <w:tcPr>
            <w:tcW w:w="2841" w:type="dxa"/>
          </w:tcPr>
          <w:p w:rsidR="00A55DBC" w:rsidRDefault="00A55DBC" w:rsidP="00877C5D"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长度，无符号字符串</w:t>
            </w:r>
          </w:p>
        </w:tc>
        <w:tc>
          <w:tcPr>
            <w:tcW w:w="2948" w:type="dxa"/>
          </w:tcPr>
          <w:p w:rsidR="00A55DBC" w:rsidRDefault="00E63CB2" w:rsidP="00877C5D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mac+id</w:t>
            </w:r>
            <w:r>
              <w:rPr>
                <w:rFonts w:hint="eastAsia"/>
              </w:rPr>
              <w:t>使用时间戳进行加密</w:t>
            </w:r>
          </w:p>
        </w:tc>
      </w:tr>
      <w:tr w:rsidR="00CC62E3" w:rsidTr="00877C5D">
        <w:tc>
          <w:tcPr>
            <w:tcW w:w="2840" w:type="dxa"/>
          </w:tcPr>
          <w:p w:rsidR="00CC62E3" w:rsidRDefault="00CC62E3" w:rsidP="00877C5D">
            <w:r>
              <w:rPr>
                <w:rFonts w:hint="eastAsia"/>
              </w:rPr>
              <w:t>localip</w:t>
            </w:r>
          </w:p>
        </w:tc>
        <w:tc>
          <w:tcPr>
            <w:tcW w:w="2841" w:type="dxa"/>
          </w:tcPr>
          <w:p w:rsidR="00CC62E3" w:rsidRDefault="00993C1C" w:rsidP="00877C5D">
            <w:r>
              <w:t>8</w:t>
            </w:r>
            <w:r w:rsidR="0050390A"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C62E3" w:rsidRDefault="00CC62E3" w:rsidP="00877C5D"/>
        </w:tc>
      </w:tr>
    </w:tbl>
    <w:p w:rsidR="00AE00FE" w:rsidRDefault="00AE00FE" w:rsidP="009F2063"/>
    <w:p w:rsidR="009F2063" w:rsidRDefault="009F2063" w:rsidP="009F2063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F2063" w:rsidTr="00877C5D">
        <w:tc>
          <w:tcPr>
            <w:tcW w:w="2840" w:type="dxa"/>
          </w:tcPr>
          <w:p w:rsidR="009F2063" w:rsidRDefault="009F206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F2063" w:rsidRDefault="009F206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9F2063" w:rsidRDefault="009F2063" w:rsidP="00877C5D">
            <w:r>
              <w:rPr>
                <w:rFonts w:hint="eastAsia"/>
              </w:rPr>
              <w:t>注释</w:t>
            </w:r>
          </w:p>
        </w:tc>
      </w:tr>
      <w:tr w:rsidR="009F2063" w:rsidTr="00877C5D">
        <w:tc>
          <w:tcPr>
            <w:tcW w:w="2840" w:type="dxa"/>
          </w:tcPr>
          <w:p w:rsidR="009F2063" w:rsidRDefault="009F2063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9F2063" w:rsidRDefault="009F2063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F2063" w:rsidRDefault="009F2063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  <w:tr w:rsidR="00AF2959" w:rsidTr="00877C5D">
        <w:tc>
          <w:tcPr>
            <w:tcW w:w="2840" w:type="dxa"/>
          </w:tcPr>
          <w:p w:rsidR="00AF2959" w:rsidRDefault="00AF2959" w:rsidP="00AF2959">
            <w:r>
              <w:t>itemcount</w:t>
            </w:r>
          </w:p>
        </w:tc>
        <w:tc>
          <w:tcPr>
            <w:tcW w:w="2841" w:type="dxa"/>
          </w:tcPr>
          <w:p w:rsidR="00AF2959" w:rsidRDefault="00AF2959" w:rsidP="00AF295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AF2959" w:rsidRDefault="00AF2959" w:rsidP="00AF2959">
            <w:r>
              <w:t>集群机器</w:t>
            </w:r>
            <w:r w:rsidR="0015095C">
              <w:rPr>
                <w:rFonts w:hint="eastAsia"/>
              </w:rPr>
              <w:t>数量</w:t>
            </w:r>
          </w:p>
        </w:tc>
      </w:tr>
      <w:tr w:rsidR="00AF2959" w:rsidTr="00877C5D">
        <w:tc>
          <w:tcPr>
            <w:tcW w:w="2840" w:type="dxa"/>
          </w:tcPr>
          <w:p w:rsidR="00AF2959" w:rsidRDefault="002D2A4E" w:rsidP="00AF2959">
            <w:r>
              <w:t>t_</w:t>
            </w:r>
            <w:r>
              <w:rPr>
                <w:rFonts w:hint="eastAsia"/>
              </w:rPr>
              <w:t>machine</w:t>
            </w:r>
            <w:r>
              <w:t>_info</w:t>
            </w:r>
          </w:p>
        </w:tc>
        <w:tc>
          <w:tcPr>
            <w:tcW w:w="2841" w:type="dxa"/>
          </w:tcPr>
          <w:p w:rsidR="00AF2959" w:rsidRDefault="00B12DA7" w:rsidP="00AF2959">
            <w:r>
              <w:rPr>
                <w:rFonts w:hint="eastAsia"/>
              </w:rPr>
              <w:t>长度不固定，二进制数据</w:t>
            </w:r>
          </w:p>
        </w:tc>
        <w:tc>
          <w:tcPr>
            <w:tcW w:w="2841" w:type="dxa"/>
          </w:tcPr>
          <w:p w:rsidR="00AF2959" w:rsidRDefault="00B12DA7" w:rsidP="00AF2959">
            <w:r>
              <w:rPr>
                <w:rFonts w:hint="eastAsia"/>
              </w:rPr>
              <w:t>包含</w:t>
            </w:r>
            <w:r>
              <w:t>itemcount</w:t>
            </w:r>
            <w:r>
              <w:rPr>
                <w:rFonts w:hint="eastAsia"/>
              </w:rPr>
              <w:t>个结构</w:t>
            </w:r>
            <w:r>
              <w:t>体</w:t>
            </w:r>
          </w:p>
        </w:tc>
      </w:tr>
    </w:tbl>
    <w:p w:rsidR="004D1AEB" w:rsidRDefault="00FD4ED2" w:rsidP="0039263C">
      <w:r>
        <w:t>T</w:t>
      </w:r>
      <w:r>
        <w:rPr>
          <w:rFonts w:hint="eastAsia"/>
        </w:rPr>
        <w:t xml:space="preserve">ypedef </w:t>
      </w:r>
      <w:r>
        <w:t>struct{</w:t>
      </w:r>
    </w:p>
    <w:p w:rsidR="004A60E4" w:rsidRDefault="00052A89" w:rsidP="00052A89">
      <w:pPr>
        <w:ind w:firstLine="420"/>
      </w:pPr>
      <w:r>
        <w:t>u</w:t>
      </w:r>
      <w:r w:rsidR="004A60E4">
        <w:t>int32_t mid;</w:t>
      </w:r>
    </w:p>
    <w:p w:rsidR="004D1AEB" w:rsidRDefault="004D1AEB" w:rsidP="0039263C">
      <w:r>
        <w:lastRenderedPageBreak/>
        <w:tab/>
      </w:r>
      <w:r w:rsidR="00A870E8">
        <w:t>u</w:t>
      </w:r>
      <w:r w:rsidR="004F054A">
        <w:t xml:space="preserve">int64_t </w:t>
      </w:r>
      <w:r w:rsidR="00CC62E3">
        <w:t>outip</w:t>
      </w:r>
      <w:r w:rsidR="004F054A">
        <w:t>;</w:t>
      </w:r>
      <w:r w:rsidR="008D0DD2">
        <w:t xml:space="preserve"> //</w:t>
      </w:r>
      <w:r w:rsidR="008D0DD2">
        <w:rPr>
          <w:rFonts w:hint="eastAsia"/>
        </w:rPr>
        <w:t>外</w:t>
      </w:r>
      <w:r w:rsidR="008D0DD2">
        <w:t>ip</w:t>
      </w:r>
    </w:p>
    <w:p w:rsidR="008D0DD2" w:rsidRDefault="008D0DD2" w:rsidP="0039263C">
      <w:r>
        <w:tab/>
      </w:r>
      <w:r w:rsidR="00355F57">
        <w:t>u</w:t>
      </w:r>
      <w:r>
        <w:rPr>
          <w:rFonts w:hint="eastAsia"/>
        </w:rPr>
        <w:t>int6</w:t>
      </w:r>
      <w:r>
        <w:t>4_t localip; //</w:t>
      </w:r>
      <w:r>
        <w:rPr>
          <w:rFonts w:hint="eastAsia"/>
        </w:rPr>
        <w:t>本地</w:t>
      </w:r>
      <w:r>
        <w:t>ip</w:t>
      </w:r>
    </w:p>
    <w:p w:rsidR="00C03403" w:rsidRDefault="00FD4ED2" w:rsidP="00C03403">
      <w:r>
        <w:t>}</w:t>
      </w:r>
      <w:r w:rsidRPr="00FD4ED2">
        <w:t xml:space="preserve"> </w:t>
      </w:r>
      <w:r>
        <w:t>t_</w:t>
      </w:r>
      <w:r>
        <w:rPr>
          <w:rFonts w:hint="eastAsia"/>
        </w:rPr>
        <w:t>machine</w:t>
      </w:r>
      <w:r>
        <w:t>_info</w:t>
      </w:r>
      <w:r w:rsidR="004D1AEB">
        <w:t>;</w:t>
      </w:r>
    </w:p>
    <w:p w:rsidR="00C03403" w:rsidRDefault="00C03403" w:rsidP="00C03403"/>
    <w:p w:rsidR="00AD01C1" w:rsidRDefault="00AD01C1" w:rsidP="00C03403">
      <w:pPr>
        <w:pStyle w:val="2"/>
        <w:numPr>
          <w:ilvl w:val="0"/>
          <w:numId w:val="5"/>
        </w:numPr>
      </w:pPr>
      <w:r>
        <w:rPr>
          <w:rFonts w:hint="eastAsia"/>
        </w:rPr>
        <w:t>广播</w:t>
      </w:r>
      <w:r>
        <w:t>新加入</w:t>
      </w:r>
      <w:r w:rsidR="002F4784">
        <w:rPr>
          <w:rFonts w:hint="eastAsia"/>
        </w:rPr>
        <w:t>机器</w:t>
      </w:r>
      <w:r w:rsidR="00781DC6">
        <w:rPr>
          <w:rFonts w:hint="eastAsia"/>
        </w:rPr>
        <w:t>（</w:t>
      </w:r>
      <w:r w:rsidR="00781DC6">
        <w:t>FOSS</w:t>
      </w:r>
      <w:r w:rsidR="00C61828">
        <w:t xml:space="preserve"> to </w:t>
      </w:r>
      <w:r w:rsidR="00781DC6">
        <w:t>机器使用</w:t>
      </w:r>
      <w:r w:rsidR="00781DC6">
        <w:rPr>
          <w:rFonts w:hint="eastAsia"/>
        </w:rPr>
        <w:t>）FTN_BROADCAST_NEW_MACHINE</w:t>
      </w:r>
    </w:p>
    <w:p w:rsidR="00E059B6" w:rsidRPr="00344FC6" w:rsidRDefault="00E059B6" w:rsidP="009C0AEA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E059B6" w:rsidTr="00877C5D">
        <w:tc>
          <w:tcPr>
            <w:tcW w:w="2840" w:type="dxa"/>
          </w:tcPr>
          <w:p w:rsidR="00E059B6" w:rsidRDefault="00E059B6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E059B6" w:rsidRDefault="00E059B6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E059B6" w:rsidRDefault="00E059B6" w:rsidP="00877C5D">
            <w:r>
              <w:rPr>
                <w:rFonts w:hint="eastAsia"/>
              </w:rPr>
              <w:t>注释</w:t>
            </w:r>
          </w:p>
        </w:tc>
      </w:tr>
      <w:tr w:rsidR="00E059B6" w:rsidTr="00877C5D">
        <w:tc>
          <w:tcPr>
            <w:tcW w:w="2840" w:type="dxa"/>
          </w:tcPr>
          <w:p w:rsidR="00E059B6" w:rsidRDefault="00E059B6" w:rsidP="00877C5D">
            <w:r>
              <w:t>mid</w:t>
            </w:r>
          </w:p>
        </w:tc>
        <w:tc>
          <w:tcPr>
            <w:tcW w:w="2841" w:type="dxa"/>
          </w:tcPr>
          <w:p w:rsidR="00E059B6" w:rsidRDefault="00E059B6" w:rsidP="00877C5D"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长度，无符号字符串</w:t>
            </w:r>
          </w:p>
        </w:tc>
        <w:tc>
          <w:tcPr>
            <w:tcW w:w="2948" w:type="dxa"/>
          </w:tcPr>
          <w:p w:rsidR="00E059B6" w:rsidRDefault="00E63CB2" w:rsidP="00877C5D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mac+id</w:t>
            </w:r>
            <w:r>
              <w:rPr>
                <w:rFonts w:hint="eastAsia"/>
              </w:rPr>
              <w:t>使用时间戳进行加密</w:t>
            </w:r>
          </w:p>
        </w:tc>
      </w:tr>
      <w:tr w:rsidR="00E059B6" w:rsidTr="00877C5D">
        <w:tc>
          <w:tcPr>
            <w:tcW w:w="2840" w:type="dxa"/>
          </w:tcPr>
          <w:p w:rsidR="00E059B6" w:rsidRDefault="00905F7F" w:rsidP="00877C5D">
            <w:r>
              <w:t>outip</w:t>
            </w:r>
          </w:p>
        </w:tc>
        <w:tc>
          <w:tcPr>
            <w:tcW w:w="2841" w:type="dxa"/>
          </w:tcPr>
          <w:p w:rsidR="00E059B6" w:rsidRDefault="00E059B6" w:rsidP="00877C5D">
            <w: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E059B6" w:rsidRDefault="00905F7F" w:rsidP="00877C5D">
            <w:r>
              <w:rPr>
                <w:rFonts w:hint="eastAsia"/>
              </w:rPr>
              <w:t>对</w:t>
            </w:r>
            <w:r>
              <w:t>外</w:t>
            </w:r>
            <w:r>
              <w:rPr>
                <w:rFonts w:hint="eastAsia"/>
              </w:rPr>
              <w:t>ip</w:t>
            </w:r>
          </w:p>
        </w:tc>
      </w:tr>
      <w:tr w:rsidR="00905F7F" w:rsidTr="00877C5D">
        <w:tc>
          <w:tcPr>
            <w:tcW w:w="2840" w:type="dxa"/>
          </w:tcPr>
          <w:p w:rsidR="00905F7F" w:rsidRDefault="00905F7F" w:rsidP="00877C5D">
            <w:r>
              <w:t>localip</w:t>
            </w:r>
          </w:p>
        </w:tc>
        <w:tc>
          <w:tcPr>
            <w:tcW w:w="2841" w:type="dxa"/>
          </w:tcPr>
          <w:p w:rsidR="00905F7F" w:rsidRDefault="00905F7F" w:rsidP="00877C5D">
            <w: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05F7F" w:rsidRDefault="00905F7F" w:rsidP="00877C5D">
            <w:r>
              <w:rPr>
                <w:rFonts w:hint="eastAsia"/>
              </w:rPr>
              <w:t>本地</w:t>
            </w:r>
            <w:r>
              <w:t>ip</w:t>
            </w:r>
          </w:p>
        </w:tc>
      </w:tr>
    </w:tbl>
    <w:p w:rsidR="00E059B6" w:rsidRDefault="00E059B6" w:rsidP="00E059B6"/>
    <w:p w:rsidR="00933C05" w:rsidRDefault="00933C05" w:rsidP="00933C05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33C05" w:rsidTr="00877C5D">
        <w:tc>
          <w:tcPr>
            <w:tcW w:w="2840" w:type="dxa"/>
          </w:tcPr>
          <w:p w:rsidR="00933C05" w:rsidRDefault="00933C05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33C05" w:rsidRDefault="00933C05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933C05" w:rsidRDefault="00933C05" w:rsidP="00877C5D">
            <w:r>
              <w:rPr>
                <w:rFonts w:hint="eastAsia"/>
              </w:rPr>
              <w:t>注释</w:t>
            </w:r>
          </w:p>
        </w:tc>
      </w:tr>
      <w:tr w:rsidR="00933C05" w:rsidTr="00877C5D">
        <w:tc>
          <w:tcPr>
            <w:tcW w:w="2840" w:type="dxa"/>
          </w:tcPr>
          <w:p w:rsidR="00933C05" w:rsidRDefault="00933C05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933C05" w:rsidRDefault="00933C05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33C05" w:rsidRDefault="00933C05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933C05" w:rsidRDefault="00933C05" w:rsidP="00E059B6"/>
    <w:p w:rsidR="00C567E8" w:rsidRDefault="005B03BE" w:rsidP="005134C2">
      <w:pPr>
        <w:pStyle w:val="2"/>
        <w:numPr>
          <w:ilvl w:val="0"/>
          <w:numId w:val="5"/>
        </w:numPr>
      </w:pPr>
      <w:r>
        <w:rPr>
          <w:rFonts w:hint="eastAsia"/>
        </w:rPr>
        <w:t>CS登录FCS</w:t>
      </w:r>
      <w:r>
        <w:t>（</w:t>
      </w:r>
      <w:r>
        <w:rPr>
          <w:rFonts w:hint="eastAsia"/>
        </w:rPr>
        <w:t>CS</w:t>
      </w:r>
      <w:r w:rsidR="007239E0">
        <w:t xml:space="preserve"> to </w:t>
      </w:r>
      <w:r>
        <w:t>FCS使用）</w:t>
      </w:r>
      <w:r w:rsidR="00ED7AD2">
        <w:rPr>
          <w:rFonts w:hint="eastAsia"/>
        </w:rPr>
        <w:t>FTN_CS_LOGIN_FCS</w:t>
      </w:r>
    </w:p>
    <w:p w:rsidR="00904233" w:rsidRPr="00344FC6" w:rsidRDefault="00904233" w:rsidP="0069131A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904233" w:rsidTr="00877C5D">
        <w:tc>
          <w:tcPr>
            <w:tcW w:w="2840" w:type="dxa"/>
          </w:tcPr>
          <w:p w:rsidR="00904233" w:rsidRDefault="0090423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04233" w:rsidRDefault="0090423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904233" w:rsidRDefault="00904233" w:rsidP="00877C5D">
            <w:r>
              <w:rPr>
                <w:rFonts w:hint="eastAsia"/>
              </w:rPr>
              <w:t>注释</w:t>
            </w:r>
          </w:p>
        </w:tc>
      </w:tr>
      <w:tr w:rsidR="00904233" w:rsidTr="00877C5D">
        <w:tc>
          <w:tcPr>
            <w:tcW w:w="2840" w:type="dxa"/>
          </w:tcPr>
          <w:p w:rsidR="00904233" w:rsidRDefault="00904233" w:rsidP="00877C5D">
            <w:r>
              <w:t>mid</w:t>
            </w:r>
          </w:p>
        </w:tc>
        <w:tc>
          <w:tcPr>
            <w:tcW w:w="2841" w:type="dxa"/>
          </w:tcPr>
          <w:p w:rsidR="00904233" w:rsidRDefault="00904233" w:rsidP="00877C5D"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长度，无符号字符串</w:t>
            </w:r>
          </w:p>
        </w:tc>
        <w:tc>
          <w:tcPr>
            <w:tcW w:w="2948" w:type="dxa"/>
          </w:tcPr>
          <w:p w:rsidR="00904233" w:rsidRDefault="00E63CB2" w:rsidP="00877C5D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mac+id</w:t>
            </w:r>
            <w:r>
              <w:rPr>
                <w:rFonts w:hint="eastAsia"/>
              </w:rPr>
              <w:t>使用时间戳进行加密</w:t>
            </w:r>
          </w:p>
        </w:tc>
      </w:tr>
    </w:tbl>
    <w:p w:rsidR="0069131A" w:rsidRDefault="0069131A" w:rsidP="0069131A"/>
    <w:p w:rsidR="0069131A" w:rsidRDefault="0069131A" w:rsidP="0069131A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9131A" w:rsidTr="00877C5D">
        <w:tc>
          <w:tcPr>
            <w:tcW w:w="2840" w:type="dxa"/>
          </w:tcPr>
          <w:p w:rsidR="0069131A" w:rsidRDefault="0069131A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69131A" w:rsidRDefault="0069131A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69131A" w:rsidRDefault="0069131A" w:rsidP="00877C5D">
            <w:r>
              <w:rPr>
                <w:rFonts w:hint="eastAsia"/>
              </w:rPr>
              <w:t>注释</w:t>
            </w:r>
          </w:p>
        </w:tc>
      </w:tr>
      <w:tr w:rsidR="0069131A" w:rsidTr="00877C5D">
        <w:tc>
          <w:tcPr>
            <w:tcW w:w="2840" w:type="dxa"/>
          </w:tcPr>
          <w:p w:rsidR="0069131A" w:rsidRDefault="0069131A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69131A" w:rsidRDefault="0069131A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69131A" w:rsidRDefault="0069131A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4F63F0" w:rsidRDefault="004F63F0" w:rsidP="005134C2"/>
    <w:p w:rsidR="00C775F9" w:rsidRDefault="00C775F9" w:rsidP="00CA047F">
      <w:pPr>
        <w:pStyle w:val="2"/>
        <w:numPr>
          <w:ilvl w:val="0"/>
          <w:numId w:val="5"/>
        </w:numPr>
      </w:pPr>
      <w:r>
        <w:rPr>
          <w:rFonts w:hint="eastAsia"/>
        </w:rPr>
        <w:t>通知</w:t>
      </w:r>
      <w:r>
        <w:t>源机器发出同步</w:t>
      </w:r>
      <w:r w:rsidR="00CA047F">
        <w:rPr>
          <w:rFonts w:hint="eastAsia"/>
        </w:rPr>
        <w:t>目录</w:t>
      </w:r>
      <w:r w:rsidR="00CA047F">
        <w:t>（</w:t>
      </w:r>
      <w:r w:rsidR="00CA047F">
        <w:rPr>
          <w:rFonts w:hint="eastAsia"/>
        </w:rPr>
        <w:t>FOSS</w:t>
      </w:r>
      <w:r w:rsidR="006A5C75">
        <w:t xml:space="preserve"> to </w:t>
      </w:r>
      <w:r w:rsidR="00CA047F">
        <w:t>FCS之间使用）</w:t>
      </w:r>
      <w:r w:rsidR="005A7187">
        <w:rPr>
          <w:rFonts w:hint="eastAsia"/>
        </w:rPr>
        <w:t>FTN_ASK_SYNC_DIR</w:t>
      </w:r>
    </w:p>
    <w:p w:rsidR="005B4EB5" w:rsidRPr="00344FC6" w:rsidRDefault="005B4EB5" w:rsidP="00DB5AA9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5B4EB5" w:rsidTr="00877C5D">
        <w:tc>
          <w:tcPr>
            <w:tcW w:w="2840" w:type="dxa"/>
          </w:tcPr>
          <w:p w:rsidR="005B4EB5" w:rsidRDefault="005B4EB5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5B4EB5" w:rsidRDefault="005B4EB5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5B4EB5" w:rsidRDefault="005B4EB5" w:rsidP="00877C5D">
            <w:r>
              <w:rPr>
                <w:rFonts w:hint="eastAsia"/>
              </w:rPr>
              <w:t>注释</w:t>
            </w:r>
          </w:p>
        </w:tc>
      </w:tr>
      <w:tr w:rsidR="005B4EB5" w:rsidTr="00877C5D">
        <w:tc>
          <w:tcPr>
            <w:tcW w:w="2840" w:type="dxa"/>
          </w:tcPr>
          <w:p w:rsidR="005B4EB5" w:rsidRDefault="007E7AEC" w:rsidP="00877C5D">
            <w:r>
              <w:t>Src_</w:t>
            </w:r>
            <w:r w:rsidR="005B4EB5">
              <w:t>mid</w:t>
            </w:r>
          </w:p>
        </w:tc>
        <w:tc>
          <w:tcPr>
            <w:tcW w:w="2841" w:type="dxa"/>
          </w:tcPr>
          <w:p w:rsidR="005B4EB5" w:rsidRDefault="009171D8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5B4EB5" w:rsidRDefault="000716FC" w:rsidP="00877C5D">
            <w:r>
              <w:rPr>
                <w:rFonts w:hint="eastAsia"/>
              </w:rPr>
              <w:t>源</w:t>
            </w:r>
            <w:r>
              <w:t>机器</w:t>
            </w:r>
            <w:r>
              <w:t>id</w:t>
            </w:r>
          </w:p>
        </w:tc>
      </w:tr>
      <w:tr w:rsidR="004E0B03" w:rsidTr="00877C5D">
        <w:tc>
          <w:tcPr>
            <w:tcW w:w="2840" w:type="dxa"/>
          </w:tcPr>
          <w:p w:rsidR="004E0B03" w:rsidRDefault="004E0B03" w:rsidP="00877C5D">
            <w:r>
              <w:t>D</w:t>
            </w:r>
            <w:r>
              <w:rPr>
                <w:rFonts w:hint="eastAsia"/>
              </w:rPr>
              <w:t>est_</w:t>
            </w:r>
            <w:r>
              <w:t>mid</w:t>
            </w:r>
          </w:p>
        </w:tc>
        <w:tc>
          <w:tcPr>
            <w:tcW w:w="2841" w:type="dxa"/>
          </w:tcPr>
          <w:p w:rsidR="004E0B03" w:rsidRDefault="004E0B03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4E0B03" w:rsidRDefault="004E0B03" w:rsidP="00877C5D">
            <w:r>
              <w:rPr>
                <w:rFonts w:hint="eastAsia"/>
              </w:rPr>
              <w:t>目标机器</w:t>
            </w:r>
            <w:r>
              <w:t>id</w:t>
            </w:r>
          </w:p>
        </w:tc>
      </w:tr>
      <w:tr w:rsidR="004E0B03" w:rsidTr="00877C5D">
        <w:tc>
          <w:tcPr>
            <w:tcW w:w="2840" w:type="dxa"/>
          </w:tcPr>
          <w:p w:rsidR="004E0B03" w:rsidRDefault="00C0353C" w:rsidP="00877C5D">
            <w:r>
              <w:t>S</w:t>
            </w:r>
            <w:r>
              <w:rPr>
                <w:rFonts w:hint="eastAsia"/>
              </w:rPr>
              <w:t>rc_</w:t>
            </w:r>
            <w:r>
              <w:t>dir_len</w:t>
            </w:r>
          </w:p>
        </w:tc>
        <w:tc>
          <w:tcPr>
            <w:tcW w:w="2841" w:type="dxa"/>
          </w:tcPr>
          <w:p w:rsidR="004E0B03" w:rsidRDefault="00C0353C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4E0B03" w:rsidRDefault="00915261" w:rsidP="00877C5D">
            <w:r>
              <w:rPr>
                <w:rFonts w:hint="eastAsia"/>
              </w:rPr>
              <w:t>源</w:t>
            </w:r>
            <w:r>
              <w:t>目录长度</w:t>
            </w:r>
          </w:p>
        </w:tc>
      </w:tr>
      <w:tr w:rsidR="004E0B03" w:rsidTr="00877C5D">
        <w:tc>
          <w:tcPr>
            <w:tcW w:w="2840" w:type="dxa"/>
          </w:tcPr>
          <w:p w:rsidR="004E0B03" w:rsidRDefault="00CD7A4E" w:rsidP="00877C5D">
            <w:r w:rsidRPr="007B04CC">
              <w:lastRenderedPageBreak/>
              <w:t>S</w:t>
            </w:r>
            <w:r w:rsidRPr="007B04CC">
              <w:rPr>
                <w:rFonts w:hint="eastAsia"/>
              </w:rPr>
              <w:t>rc_</w:t>
            </w:r>
            <w:r w:rsidRPr="007B04CC">
              <w:t>dir</w:t>
            </w:r>
          </w:p>
        </w:tc>
        <w:tc>
          <w:tcPr>
            <w:tcW w:w="2841" w:type="dxa"/>
          </w:tcPr>
          <w:p w:rsidR="004E0B03" w:rsidRDefault="00CD7A4E" w:rsidP="00877C5D">
            <w:r>
              <w:rPr>
                <w:rFonts w:hint="eastAsia"/>
              </w:rPr>
              <w:t>不定长</w:t>
            </w:r>
            <w:r>
              <w:t>，字符串</w:t>
            </w:r>
          </w:p>
        </w:tc>
        <w:tc>
          <w:tcPr>
            <w:tcW w:w="2948" w:type="dxa"/>
          </w:tcPr>
          <w:p w:rsidR="004E0B03" w:rsidRDefault="000C0CAF" w:rsidP="00877C5D">
            <w:r>
              <w:rPr>
                <w:rFonts w:hint="eastAsia"/>
              </w:rPr>
              <w:t>源</w:t>
            </w:r>
            <w:r>
              <w:t>目录，长度</w:t>
            </w:r>
            <w:r>
              <w:rPr>
                <w:rFonts w:hint="eastAsia"/>
              </w:rPr>
              <w:t>由</w:t>
            </w:r>
            <w:r>
              <w:t>S</w:t>
            </w:r>
            <w:r>
              <w:rPr>
                <w:rFonts w:hint="eastAsia"/>
              </w:rPr>
              <w:t>rc_</w:t>
            </w:r>
            <w:r>
              <w:t>dir_len</w:t>
            </w:r>
            <w:r>
              <w:rPr>
                <w:rFonts w:hint="eastAsia"/>
              </w:rPr>
              <w:t>决定</w:t>
            </w:r>
          </w:p>
        </w:tc>
      </w:tr>
      <w:tr w:rsidR="00233E57" w:rsidTr="00877C5D">
        <w:tc>
          <w:tcPr>
            <w:tcW w:w="2840" w:type="dxa"/>
          </w:tcPr>
          <w:p w:rsidR="00233E57" w:rsidRDefault="00233E57" w:rsidP="00233E57">
            <w:r>
              <w:t>D</w:t>
            </w:r>
            <w:r>
              <w:rPr>
                <w:rFonts w:hint="eastAsia"/>
              </w:rPr>
              <w:t>est_</w:t>
            </w:r>
            <w:r>
              <w:t>dir_len</w:t>
            </w:r>
          </w:p>
        </w:tc>
        <w:tc>
          <w:tcPr>
            <w:tcW w:w="2841" w:type="dxa"/>
          </w:tcPr>
          <w:p w:rsidR="00233E57" w:rsidRDefault="00233E57" w:rsidP="00233E5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233E57" w:rsidRDefault="00233E57" w:rsidP="00233E57">
            <w:r>
              <w:rPr>
                <w:rFonts w:hint="eastAsia"/>
              </w:rPr>
              <w:t>目标</w:t>
            </w:r>
            <w:r>
              <w:t>目录长度</w:t>
            </w:r>
          </w:p>
        </w:tc>
      </w:tr>
      <w:tr w:rsidR="002C79EB" w:rsidTr="00877C5D">
        <w:tc>
          <w:tcPr>
            <w:tcW w:w="2840" w:type="dxa"/>
          </w:tcPr>
          <w:p w:rsidR="002C79EB" w:rsidRDefault="002C79EB" w:rsidP="002C79EB">
            <w:r>
              <w:t>D</w:t>
            </w:r>
            <w:r>
              <w:rPr>
                <w:rFonts w:hint="eastAsia"/>
              </w:rPr>
              <w:t>est_</w:t>
            </w:r>
            <w:r>
              <w:t>dir</w:t>
            </w:r>
          </w:p>
        </w:tc>
        <w:tc>
          <w:tcPr>
            <w:tcW w:w="2841" w:type="dxa"/>
          </w:tcPr>
          <w:p w:rsidR="002C79EB" w:rsidRDefault="002C79EB" w:rsidP="002C79EB">
            <w:r>
              <w:rPr>
                <w:rFonts w:hint="eastAsia"/>
              </w:rPr>
              <w:t>不定长</w:t>
            </w:r>
            <w:r>
              <w:t>，字符串</w:t>
            </w:r>
          </w:p>
        </w:tc>
        <w:tc>
          <w:tcPr>
            <w:tcW w:w="2948" w:type="dxa"/>
          </w:tcPr>
          <w:p w:rsidR="002C79EB" w:rsidRDefault="002C79EB" w:rsidP="002C79EB">
            <w:r>
              <w:rPr>
                <w:rFonts w:hint="eastAsia"/>
              </w:rPr>
              <w:t>目标</w:t>
            </w:r>
            <w:r>
              <w:t>目录，长度</w:t>
            </w:r>
            <w:r>
              <w:rPr>
                <w:rFonts w:hint="eastAsia"/>
              </w:rPr>
              <w:t>由</w:t>
            </w:r>
            <w:r>
              <w:t>D</w:t>
            </w:r>
            <w:r>
              <w:rPr>
                <w:rFonts w:hint="eastAsia"/>
              </w:rPr>
              <w:t>est_</w:t>
            </w:r>
            <w:r>
              <w:t>dir_len</w:t>
            </w:r>
            <w:r>
              <w:rPr>
                <w:rFonts w:hint="eastAsia"/>
              </w:rPr>
              <w:t>决定</w:t>
            </w:r>
          </w:p>
        </w:tc>
      </w:tr>
      <w:tr w:rsidR="002C79EB" w:rsidTr="00877C5D">
        <w:tc>
          <w:tcPr>
            <w:tcW w:w="2840" w:type="dxa"/>
          </w:tcPr>
          <w:p w:rsidR="002C79EB" w:rsidRDefault="00E6206D" w:rsidP="002C79EB">
            <w:r>
              <w:t>I</w:t>
            </w:r>
            <w:r>
              <w:rPr>
                <w:rFonts w:hint="eastAsia"/>
              </w:rPr>
              <w:t>s_</w:t>
            </w:r>
            <w:r>
              <w:t>del_files</w:t>
            </w:r>
          </w:p>
        </w:tc>
        <w:tc>
          <w:tcPr>
            <w:tcW w:w="2841" w:type="dxa"/>
          </w:tcPr>
          <w:p w:rsidR="002C79EB" w:rsidRDefault="00E6206D" w:rsidP="002C79E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t>长度，无符号整</w:t>
            </w:r>
            <w:r>
              <w:rPr>
                <w:rFonts w:hint="eastAsia"/>
              </w:rPr>
              <w:t>形</w:t>
            </w:r>
            <w:r>
              <w:t>数</w:t>
            </w:r>
          </w:p>
        </w:tc>
        <w:tc>
          <w:tcPr>
            <w:tcW w:w="2948" w:type="dxa"/>
          </w:tcPr>
          <w:p w:rsidR="002C79EB" w:rsidRDefault="004023C8" w:rsidP="002C79EB">
            <w:r w:rsidRPr="007B04CC">
              <w:rPr>
                <w:rFonts w:hint="eastAsia"/>
              </w:rPr>
              <w:t>是否</w:t>
            </w:r>
            <w:r w:rsidRPr="007B04CC">
              <w:t>删除原机器文件</w:t>
            </w:r>
          </w:p>
        </w:tc>
      </w:tr>
      <w:tr w:rsidR="00603E98" w:rsidTr="00877C5D">
        <w:tc>
          <w:tcPr>
            <w:tcW w:w="2840" w:type="dxa"/>
          </w:tcPr>
          <w:p w:rsidR="00603E98" w:rsidRDefault="00603E98" w:rsidP="00603E98">
            <w:r>
              <w:rPr>
                <w:rFonts w:hint="eastAsia"/>
              </w:rPr>
              <w:t>FOSS_ID</w:t>
            </w:r>
          </w:p>
        </w:tc>
        <w:tc>
          <w:tcPr>
            <w:tcW w:w="2841" w:type="dxa"/>
          </w:tcPr>
          <w:p w:rsidR="00603E98" w:rsidRDefault="00603E98" w:rsidP="00603E98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603E98" w:rsidRDefault="00603E98" w:rsidP="00603E98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</w:tbl>
    <w:p w:rsidR="00515217" w:rsidRDefault="00515217" w:rsidP="00515217"/>
    <w:p w:rsidR="00515217" w:rsidRDefault="00515217" w:rsidP="00515217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515217" w:rsidTr="00877C5D">
        <w:tc>
          <w:tcPr>
            <w:tcW w:w="2840" w:type="dxa"/>
          </w:tcPr>
          <w:p w:rsidR="00515217" w:rsidRDefault="00515217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515217" w:rsidRDefault="00515217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515217" w:rsidRDefault="00515217" w:rsidP="00877C5D">
            <w:r>
              <w:rPr>
                <w:rFonts w:hint="eastAsia"/>
              </w:rPr>
              <w:t>注释</w:t>
            </w:r>
          </w:p>
        </w:tc>
      </w:tr>
      <w:tr w:rsidR="00515217" w:rsidTr="00877C5D">
        <w:tc>
          <w:tcPr>
            <w:tcW w:w="2840" w:type="dxa"/>
          </w:tcPr>
          <w:p w:rsidR="00515217" w:rsidRDefault="00515217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515217" w:rsidRDefault="00515217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515217" w:rsidRDefault="00515217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CA047F" w:rsidRDefault="00CA047F" w:rsidP="00CA047F"/>
    <w:p w:rsidR="00650F06" w:rsidRDefault="00650F06" w:rsidP="00650F06">
      <w:pPr>
        <w:pStyle w:val="2"/>
        <w:numPr>
          <w:ilvl w:val="0"/>
          <w:numId w:val="5"/>
        </w:numPr>
      </w:pPr>
      <w:r>
        <w:rPr>
          <w:rFonts w:hint="eastAsia"/>
        </w:rPr>
        <w:t>FCS</w:t>
      </w:r>
      <w:r>
        <w:t>向CS发出同步请求</w:t>
      </w:r>
      <w:r w:rsidR="00BF3CDD">
        <w:rPr>
          <w:rFonts w:hint="eastAsia"/>
        </w:rPr>
        <w:t>FTN_SYNC_TO_CS</w:t>
      </w:r>
      <w:r w:rsidR="005247DA">
        <w:t>_ASK</w:t>
      </w:r>
    </w:p>
    <w:p w:rsidR="00CF11D3" w:rsidRPr="00344FC6" w:rsidRDefault="00CF11D3" w:rsidP="00F00A09"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CF11D3" w:rsidTr="00877C5D">
        <w:tc>
          <w:tcPr>
            <w:tcW w:w="2840" w:type="dxa"/>
          </w:tcPr>
          <w:p w:rsidR="00CF11D3" w:rsidRDefault="00CF11D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注释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Src_mid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源</w:t>
            </w:r>
            <w:r>
              <w:t>机器</w:t>
            </w:r>
            <w:r>
              <w:t>id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D</w:t>
            </w:r>
            <w:r>
              <w:rPr>
                <w:rFonts w:hint="eastAsia"/>
              </w:rPr>
              <w:t>est_</w:t>
            </w:r>
            <w:r>
              <w:t>mid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目标机器</w:t>
            </w:r>
            <w:r>
              <w:t>id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S</w:t>
            </w:r>
            <w:r>
              <w:rPr>
                <w:rFonts w:hint="eastAsia"/>
              </w:rPr>
              <w:t>rc_</w:t>
            </w:r>
            <w:r>
              <w:t>dir_len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源</w:t>
            </w:r>
            <w:r>
              <w:t>目录长度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 w:rsidRPr="007B04CC">
              <w:t>S</w:t>
            </w:r>
            <w:r w:rsidRPr="007B04CC">
              <w:rPr>
                <w:rFonts w:hint="eastAsia"/>
              </w:rPr>
              <w:t>rc_</w:t>
            </w:r>
            <w:r w:rsidRPr="007B04CC">
              <w:t>dir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不定长</w:t>
            </w:r>
            <w:r>
              <w:t>，字符串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源</w:t>
            </w:r>
            <w:r>
              <w:t>目录，长度</w:t>
            </w:r>
            <w:r>
              <w:rPr>
                <w:rFonts w:hint="eastAsia"/>
              </w:rPr>
              <w:t>由</w:t>
            </w:r>
            <w:r>
              <w:t>S</w:t>
            </w:r>
            <w:r>
              <w:rPr>
                <w:rFonts w:hint="eastAsia"/>
              </w:rPr>
              <w:t>rc_</w:t>
            </w:r>
            <w:r>
              <w:t>dir_len</w:t>
            </w:r>
            <w:r>
              <w:rPr>
                <w:rFonts w:hint="eastAsia"/>
              </w:rPr>
              <w:t>决定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D</w:t>
            </w:r>
            <w:r>
              <w:rPr>
                <w:rFonts w:hint="eastAsia"/>
              </w:rPr>
              <w:t>est_</w:t>
            </w:r>
            <w:r>
              <w:t>dir_len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目标</w:t>
            </w:r>
            <w:r>
              <w:t>目录长度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D</w:t>
            </w:r>
            <w:r>
              <w:rPr>
                <w:rFonts w:hint="eastAsia"/>
              </w:rPr>
              <w:t>est_</w:t>
            </w:r>
            <w:r>
              <w:t>dir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不定长</w:t>
            </w:r>
            <w:r>
              <w:t>，字符串</w:t>
            </w:r>
          </w:p>
        </w:tc>
        <w:tc>
          <w:tcPr>
            <w:tcW w:w="2948" w:type="dxa"/>
          </w:tcPr>
          <w:p w:rsidR="00CF11D3" w:rsidRDefault="00CF11D3" w:rsidP="00877C5D">
            <w:r>
              <w:rPr>
                <w:rFonts w:hint="eastAsia"/>
              </w:rPr>
              <w:t>目标</w:t>
            </w:r>
            <w:r>
              <w:t>目录，长度</w:t>
            </w:r>
            <w:r>
              <w:rPr>
                <w:rFonts w:hint="eastAsia"/>
              </w:rPr>
              <w:t>由</w:t>
            </w:r>
            <w:r>
              <w:t>D</w:t>
            </w:r>
            <w:r>
              <w:rPr>
                <w:rFonts w:hint="eastAsia"/>
              </w:rPr>
              <w:t>est_</w:t>
            </w:r>
            <w:r>
              <w:t>dir_len</w:t>
            </w:r>
            <w:r>
              <w:rPr>
                <w:rFonts w:hint="eastAsia"/>
              </w:rPr>
              <w:t>决定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t>I</w:t>
            </w:r>
            <w:r>
              <w:rPr>
                <w:rFonts w:hint="eastAsia"/>
              </w:rPr>
              <w:t>s_</w:t>
            </w:r>
            <w:r>
              <w:t>del_files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t>长度，无符号整</w:t>
            </w:r>
            <w:r>
              <w:rPr>
                <w:rFonts w:hint="eastAsia"/>
              </w:rPr>
              <w:t>形</w:t>
            </w:r>
            <w:r>
              <w:t>数</w:t>
            </w:r>
          </w:p>
        </w:tc>
        <w:tc>
          <w:tcPr>
            <w:tcW w:w="2948" w:type="dxa"/>
          </w:tcPr>
          <w:p w:rsidR="00CF11D3" w:rsidRDefault="00CF11D3" w:rsidP="00877C5D">
            <w:r w:rsidRPr="007B04CC">
              <w:rPr>
                <w:rFonts w:hint="eastAsia"/>
              </w:rPr>
              <w:t>是否</w:t>
            </w:r>
            <w:r w:rsidRPr="007B04CC">
              <w:t>删除原机器文件</w:t>
            </w:r>
          </w:p>
        </w:tc>
      </w:tr>
      <w:tr w:rsidR="000B5C4F" w:rsidTr="00877C5D">
        <w:tc>
          <w:tcPr>
            <w:tcW w:w="2840" w:type="dxa"/>
          </w:tcPr>
          <w:p w:rsidR="000B5C4F" w:rsidRDefault="000B5C4F" w:rsidP="00877C5D">
            <w:r>
              <w:rPr>
                <w:rFonts w:hint="eastAsia"/>
              </w:rPr>
              <w:t>timestamp</w:t>
            </w:r>
          </w:p>
        </w:tc>
        <w:tc>
          <w:tcPr>
            <w:tcW w:w="2841" w:type="dxa"/>
          </w:tcPr>
          <w:p w:rsidR="000B5C4F" w:rsidRDefault="000B5C4F" w:rsidP="00877C5D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0B5C4F" w:rsidRPr="007B04CC" w:rsidRDefault="00FD2C59" w:rsidP="00877C5D">
            <w:r>
              <w:rPr>
                <w:rFonts w:hint="eastAsia"/>
              </w:rPr>
              <w:t>文件</w:t>
            </w:r>
            <w:r>
              <w:t>夹时间搓</w:t>
            </w:r>
          </w:p>
        </w:tc>
      </w:tr>
      <w:tr w:rsidR="00EA6853" w:rsidTr="00877C5D">
        <w:tc>
          <w:tcPr>
            <w:tcW w:w="2840" w:type="dxa"/>
          </w:tcPr>
          <w:p w:rsidR="00EA6853" w:rsidRDefault="00EA6853" w:rsidP="00EA6853">
            <w:pPr>
              <w:rPr>
                <w:rFonts w:hint="eastAsia"/>
              </w:rPr>
            </w:pPr>
            <w:r>
              <w:rPr>
                <w:rFonts w:hint="eastAsia"/>
              </w:rPr>
              <w:t>FCS_ID</w:t>
            </w:r>
          </w:p>
        </w:tc>
        <w:tc>
          <w:tcPr>
            <w:tcW w:w="2841" w:type="dxa"/>
          </w:tcPr>
          <w:p w:rsidR="00EA6853" w:rsidRDefault="00EA6853" w:rsidP="00EA6853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EA6853" w:rsidRDefault="00EA6853" w:rsidP="00EA6853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  <w:tr w:rsidR="00E4471E" w:rsidTr="00877C5D">
        <w:tc>
          <w:tcPr>
            <w:tcW w:w="2840" w:type="dxa"/>
          </w:tcPr>
          <w:p w:rsidR="00E4471E" w:rsidRDefault="00E4471E" w:rsidP="00E4471E">
            <w:r>
              <w:rPr>
                <w:rFonts w:hint="eastAsia"/>
              </w:rPr>
              <w:t>FOSS_ID</w:t>
            </w:r>
          </w:p>
        </w:tc>
        <w:tc>
          <w:tcPr>
            <w:tcW w:w="2841" w:type="dxa"/>
          </w:tcPr>
          <w:p w:rsidR="00E4471E" w:rsidRDefault="00E4471E" w:rsidP="00E4471E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E4471E" w:rsidRDefault="00E4471E" w:rsidP="00E4471E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</w:tbl>
    <w:p w:rsidR="00CF11D3" w:rsidRDefault="00CF11D3" w:rsidP="00F00A09"/>
    <w:p w:rsidR="00CF11D3" w:rsidRDefault="00CF11D3" w:rsidP="00F00A09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F11D3" w:rsidTr="00877C5D">
        <w:tc>
          <w:tcPr>
            <w:tcW w:w="2840" w:type="dxa"/>
          </w:tcPr>
          <w:p w:rsidR="00CF11D3" w:rsidRDefault="00CF11D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注释</w:t>
            </w:r>
          </w:p>
        </w:tc>
      </w:tr>
      <w:tr w:rsidR="00CF11D3" w:rsidTr="00877C5D">
        <w:tc>
          <w:tcPr>
            <w:tcW w:w="2840" w:type="dxa"/>
          </w:tcPr>
          <w:p w:rsidR="00CF11D3" w:rsidRDefault="00CF11D3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CF11D3" w:rsidRDefault="00CF11D3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  <w:tr w:rsidR="00984ED0" w:rsidTr="00877C5D">
        <w:tc>
          <w:tcPr>
            <w:tcW w:w="2840" w:type="dxa"/>
          </w:tcPr>
          <w:p w:rsidR="00984ED0" w:rsidRDefault="0034584F" w:rsidP="00984ED0">
            <w:r>
              <w:t>C</w:t>
            </w:r>
            <w:r>
              <w:rPr>
                <w:rFonts w:hint="eastAsia"/>
              </w:rPr>
              <w:t>s_</w:t>
            </w:r>
            <w:r w:rsidR="00984ED0">
              <w:t>I</w:t>
            </w:r>
            <w:r w:rsidR="00984ED0"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984ED0" w:rsidRDefault="00984ED0" w:rsidP="00984ED0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984ED0" w:rsidRDefault="00CF7321" w:rsidP="00984ED0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</w:tbl>
    <w:p w:rsidR="00650F06" w:rsidRDefault="00650F06" w:rsidP="00650F06"/>
    <w:p w:rsidR="00115A21" w:rsidRDefault="00D66075" w:rsidP="00864B2C">
      <w:pPr>
        <w:pStyle w:val="2"/>
        <w:numPr>
          <w:ilvl w:val="0"/>
          <w:numId w:val="5"/>
        </w:numPr>
      </w:pPr>
      <w:r>
        <w:rPr>
          <w:rFonts w:hint="eastAsia"/>
        </w:rPr>
        <w:t>FCS</w:t>
      </w:r>
      <w:r>
        <w:t>向CS</w:t>
      </w:r>
      <w:r w:rsidR="00D021F9">
        <w:rPr>
          <w:rFonts w:hint="eastAsia"/>
        </w:rPr>
        <w:t>同步</w:t>
      </w:r>
      <w:r w:rsidR="00D021F9">
        <w:t>文件</w:t>
      </w:r>
      <w:r w:rsidR="00864B2C">
        <w:rPr>
          <w:rFonts w:hint="eastAsia"/>
        </w:rPr>
        <w:t>(</w:t>
      </w:r>
      <w:r w:rsidR="00864B2C">
        <w:t>FCS to CS</w:t>
      </w:r>
      <w:r w:rsidR="00864B2C">
        <w:rPr>
          <w:rFonts w:hint="eastAsia"/>
        </w:rPr>
        <w:t>)</w:t>
      </w:r>
      <w:r w:rsidR="006B5D63">
        <w:t>FTN_SYNC_FILE_TO_CS</w:t>
      </w:r>
    </w:p>
    <w:p w:rsidR="00CC0707" w:rsidRPr="00CC0707" w:rsidRDefault="00CC0707" w:rsidP="00872891">
      <w:pPr>
        <w:rPr>
          <w:rFonts w:hint="eastAsia"/>
        </w:rPr>
      </w:pPr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596E13" w:rsidTr="00877C5D">
        <w:tc>
          <w:tcPr>
            <w:tcW w:w="2840" w:type="dxa"/>
          </w:tcPr>
          <w:p w:rsidR="00596E13" w:rsidRDefault="00596E13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596E13" w:rsidRDefault="00596E13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596E13" w:rsidRDefault="00596E13" w:rsidP="00877C5D">
            <w:r>
              <w:rPr>
                <w:rFonts w:hint="eastAsia"/>
              </w:rPr>
              <w:t>注释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r>
              <w:t>C</w:t>
            </w:r>
            <w:r>
              <w:rPr>
                <w:rFonts w:hint="eastAsia"/>
              </w:rPr>
              <w:t>s_</w:t>
            </w:r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9D7F50" w:rsidRDefault="009D7F50" w:rsidP="009D7F50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D7F50" w:rsidRDefault="009D7F50" w:rsidP="009D7F50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pPr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ilename</w:t>
            </w:r>
            <w:r w:rsidR="007976E0">
              <w:rPr>
                <w:rFonts w:hint="eastAsia"/>
              </w:rPr>
              <w:t>_len</w:t>
            </w:r>
          </w:p>
        </w:tc>
        <w:tc>
          <w:tcPr>
            <w:tcW w:w="2841" w:type="dxa"/>
          </w:tcPr>
          <w:p w:rsidR="009D7F50" w:rsidRDefault="00942BBC" w:rsidP="009D7F50">
            <w:r>
              <w:rPr>
                <w:rFonts w:hint="eastAsia"/>
              </w:rPr>
              <w:t>2</w:t>
            </w:r>
            <w:r w:rsidR="00001CAF"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D7F50" w:rsidRDefault="009D7F50" w:rsidP="009D7F50">
            <w:pPr>
              <w:rPr>
                <w:rFonts w:hint="eastAsia"/>
              </w:rPr>
            </w:pPr>
            <w:r>
              <w:rPr>
                <w:rFonts w:hint="eastAsia"/>
              </w:rPr>
              <w:t>文件</w:t>
            </w:r>
            <w:r>
              <w:t>名</w:t>
            </w:r>
            <w:r w:rsidR="00EB264C">
              <w:rPr>
                <w:rFonts w:hint="eastAsia"/>
              </w:rPr>
              <w:t>长度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r>
              <w:rPr>
                <w:rFonts w:hint="eastAsia"/>
              </w:rPr>
              <w:lastRenderedPageBreak/>
              <w:t>timestamp</w:t>
            </w:r>
          </w:p>
        </w:tc>
        <w:tc>
          <w:tcPr>
            <w:tcW w:w="2841" w:type="dxa"/>
          </w:tcPr>
          <w:p w:rsidR="009D7F50" w:rsidRDefault="009D7F50" w:rsidP="009D7F50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D7F50" w:rsidRPr="007B04CC" w:rsidRDefault="009D7F50" w:rsidP="009D7F50">
            <w:r>
              <w:rPr>
                <w:rFonts w:hint="eastAsia"/>
              </w:rPr>
              <w:t>文件</w:t>
            </w:r>
            <w:r>
              <w:t>时间搓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r>
              <w:rPr>
                <w:rFonts w:hint="eastAsia"/>
              </w:rPr>
              <w:t>offset</w:t>
            </w:r>
          </w:p>
        </w:tc>
        <w:tc>
          <w:tcPr>
            <w:tcW w:w="2841" w:type="dxa"/>
          </w:tcPr>
          <w:p w:rsidR="009D7F50" w:rsidRDefault="009D7F50" w:rsidP="009D7F50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D7F50" w:rsidRDefault="009D7F50" w:rsidP="009D7F50">
            <w:r>
              <w:rPr>
                <w:rFonts w:hint="eastAsia"/>
              </w:rPr>
              <w:t>文件偏移</w:t>
            </w:r>
          </w:p>
        </w:tc>
      </w:tr>
      <w:tr w:rsidR="006906D7" w:rsidTr="00877C5D">
        <w:tc>
          <w:tcPr>
            <w:tcW w:w="2840" w:type="dxa"/>
          </w:tcPr>
          <w:p w:rsidR="006906D7" w:rsidRDefault="006906D7" w:rsidP="009D7F50">
            <w:r>
              <w:t>I</w:t>
            </w:r>
            <w:r>
              <w:rPr>
                <w:rFonts w:hint="eastAsia"/>
              </w:rPr>
              <w:t>sfinish</w:t>
            </w:r>
          </w:p>
        </w:tc>
        <w:tc>
          <w:tcPr>
            <w:tcW w:w="2841" w:type="dxa"/>
          </w:tcPr>
          <w:p w:rsidR="006906D7" w:rsidRDefault="006906D7" w:rsidP="009D7F50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6906D7" w:rsidRDefault="00CE44E9" w:rsidP="009D7F50">
            <w:r>
              <w:rPr>
                <w:rFonts w:hint="eastAsia"/>
              </w:rPr>
              <w:t>是否</w:t>
            </w:r>
            <w:r>
              <w:t>已经传完</w:t>
            </w:r>
          </w:p>
        </w:tc>
      </w:tr>
      <w:tr w:rsidR="009D7F50" w:rsidTr="00877C5D">
        <w:tc>
          <w:tcPr>
            <w:tcW w:w="2840" w:type="dxa"/>
          </w:tcPr>
          <w:p w:rsidR="009D7F50" w:rsidRDefault="009D7F50" w:rsidP="009D7F50">
            <w:r>
              <w:t>B</w:t>
            </w:r>
            <w:r>
              <w:rPr>
                <w:rFonts w:hint="eastAsia"/>
              </w:rPr>
              <w:t>uf</w:t>
            </w:r>
          </w:p>
        </w:tc>
        <w:tc>
          <w:tcPr>
            <w:tcW w:w="2841" w:type="dxa"/>
          </w:tcPr>
          <w:p w:rsidR="009D7F50" w:rsidRDefault="007C4E6C" w:rsidP="009D7F50">
            <w:r>
              <w:t>4096</w:t>
            </w:r>
            <w:r w:rsidR="004352A7">
              <w:rPr>
                <w:rFonts w:hint="eastAsia"/>
              </w:rPr>
              <w:t>字节</w:t>
            </w:r>
            <w:r w:rsidR="004352A7">
              <w:t>长度</w:t>
            </w:r>
            <w:r w:rsidR="004352A7">
              <w:rPr>
                <w:rFonts w:hint="eastAsia"/>
              </w:rPr>
              <w:t>，</w:t>
            </w:r>
            <w:r w:rsidR="004352A7">
              <w:t>字符串</w:t>
            </w:r>
          </w:p>
        </w:tc>
        <w:tc>
          <w:tcPr>
            <w:tcW w:w="2948" w:type="dxa"/>
          </w:tcPr>
          <w:p w:rsidR="009D7F50" w:rsidRDefault="002D5BC7" w:rsidP="009D7F50">
            <w:r>
              <w:rPr>
                <w:rFonts w:hint="eastAsia"/>
              </w:rPr>
              <w:t>文件</w:t>
            </w:r>
            <w:r>
              <w:t>内容</w:t>
            </w:r>
          </w:p>
        </w:tc>
      </w:tr>
      <w:tr w:rsidR="00B262F6" w:rsidTr="00877C5D">
        <w:tc>
          <w:tcPr>
            <w:tcW w:w="2840" w:type="dxa"/>
          </w:tcPr>
          <w:p w:rsidR="00B262F6" w:rsidRDefault="00B262F6" w:rsidP="00B262F6">
            <w:r>
              <w:t>F</w:t>
            </w:r>
            <w:r>
              <w:rPr>
                <w:rFonts w:hint="eastAsia"/>
              </w:rPr>
              <w:t>ilename</w:t>
            </w:r>
          </w:p>
        </w:tc>
        <w:tc>
          <w:tcPr>
            <w:tcW w:w="2841" w:type="dxa"/>
          </w:tcPr>
          <w:p w:rsidR="00B262F6" w:rsidRDefault="00B262F6" w:rsidP="00B262F6">
            <w:r>
              <w:rPr>
                <w:rFonts w:hint="eastAsia"/>
              </w:rPr>
              <w:t>不定长，</w:t>
            </w:r>
            <w:r>
              <w:t>字符串</w:t>
            </w:r>
          </w:p>
        </w:tc>
        <w:tc>
          <w:tcPr>
            <w:tcW w:w="2948" w:type="dxa"/>
          </w:tcPr>
          <w:p w:rsidR="00B262F6" w:rsidRDefault="00B262F6" w:rsidP="00B262F6">
            <w:r>
              <w:rPr>
                <w:rFonts w:hint="eastAsia"/>
              </w:rPr>
              <w:t>路径</w:t>
            </w:r>
            <w:r>
              <w:t>+</w:t>
            </w:r>
            <w:r>
              <w:rPr>
                <w:rFonts w:hint="eastAsia"/>
              </w:rPr>
              <w:t>文件</w:t>
            </w:r>
            <w:r>
              <w:t>名</w:t>
            </w:r>
            <w:r w:rsidR="004438E5">
              <w:rPr>
                <w:rFonts w:hint="eastAsia"/>
              </w:rPr>
              <w:t xml:space="preserve"> </w:t>
            </w:r>
            <w:r w:rsidR="004438E5">
              <w:t>F</w:t>
            </w:r>
            <w:r w:rsidR="004438E5">
              <w:rPr>
                <w:rFonts w:hint="eastAsia"/>
              </w:rPr>
              <w:t>ilename_len</w:t>
            </w:r>
            <w:r w:rsidR="004438E5">
              <w:rPr>
                <w:rFonts w:hint="eastAsia"/>
              </w:rPr>
              <w:t>长度</w:t>
            </w:r>
          </w:p>
        </w:tc>
      </w:tr>
    </w:tbl>
    <w:p w:rsidR="00864B2C" w:rsidRDefault="00864B2C" w:rsidP="00650F06"/>
    <w:p w:rsidR="00AE4CC6" w:rsidRDefault="00AE4CC6" w:rsidP="00AE4CC6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E4CC6" w:rsidTr="00877C5D">
        <w:tc>
          <w:tcPr>
            <w:tcW w:w="2840" w:type="dxa"/>
          </w:tcPr>
          <w:p w:rsidR="00AE4CC6" w:rsidRDefault="00AE4CC6" w:rsidP="00877C5D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AE4CC6" w:rsidRDefault="00AE4CC6" w:rsidP="00877C5D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AE4CC6" w:rsidRDefault="00AE4CC6" w:rsidP="00877C5D">
            <w:r>
              <w:rPr>
                <w:rFonts w:hint="eastAsia"/>
              </w:rPr>
              <w:t>注释</w:t>
            </w:r>
          </w:p>
        </w:tc>
      </w:tr>
      <w:tr w:rsidR="00AE4CC6" w:rsidTr="00877C5D">
        <w:tc>
          <w:tcPr>
            <w:tcW w:w="2840" w:type="dxa"/>
          </w:tcPr>
          <w:p w:rsidR="00AE4CC6" w:rsidRDefault="00AE4CC6" w:rsidP="00877C5D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AE4CC6" w:rsidRDefault="00AE4CC6" w:rsidP="00877C5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AE4CC6" w:rsidRDefault="00AE4CC6" w:rsidP="00877C5D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AE4CC6" w:rsidRDefault="00AE4CC6" w:rsidP="00650F06"/>
    <w:p w:rsidR="0002742D" w:rsidRDefault="00D379CB" w:rsidP="00137D97">
      <w:pPr>
        <w:pStyle w:val="2"/>
        <w:numPr>
          <w:ilvl w:val="0"/>
          <w:numId w:val="5"/>
        </w:numPr>
      </w:pPr>
      <w:r>
        <w:rPr>
          <w:rFonts w:hint="eastAsia"/>
        </w:rPr>
        <w:t>FCS通知</w:t>
      </w:r>
      <w:r>
        <w:t>FOSS同步</w:t>
      </w:r>
      <w:r w:rsidR="00D57598">
        <w:rPr>
          <w:rFonts w:hint="eastAsia"/>
        </w:rPr>
        <w:t>动作</w:t>
      </w:r>
      <w:r w:rsidR="003B5088">
        <w:rPr>
          <w:rFonts w:hint="eastAsia"/>
        </w:rPr>
        <w:t>FTN_NOTIFY_FOSS_OPER</w:t>
      </w:r>
      <w:bookmarkStart w:id="0" w:name="_GoBack"/>
      <w:bookmarkEnd w:id="0"/>
    </w:p>
    <w:p w:rsidR="009A4D7C" w:rsidRPr="00CC0707" w:rsidRDefault="009A4D7C" w:rsidP="00563303">
      <w:pPr>
        <w:rPr>
          <w:rFonts w:hint="eastAsia"/>
        </w:rPr>
      </w:pPr>
      <w:r>
        <w:rPr>
          <w:rFonts w:hint="eastAsia"/>
        </w:rPr>
        <w:t>请求的消息体：</w:t>
      </w:r>
    </w:p>
    <w:tbl>
      <w:tblPr>
        <w:tblStyle w:val="a3"/>
        <w:tblW w:w="8629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948"/>
      </w:tblGrid>
      <w:tr w:rsidR="009A4D7C" w:rsidTr="00A0016A">
        <w:tc>
          <w:tcPr>
            <w:tcW w:w="2840" w:type="dxa"/>
          </w:tcPr>
          <w:p w:rsidR="009A4D7C" w:rsidRDefault="009A4D7C" w:rsidP="00A0016A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9A4D7C" w:rsidRDefault="009A4D7C" w:rsidP="00A0016A">
            <w:r>
              <w:rPr>
                <w:rFonts w:hint="eastAsia"/>
              </w:rPr>
              <w:t>长度及类型</w:t>
            </w:r>
          </w:p>
        </w:tc>
        <w:tc>
          <w:tcPr>
            <w:tcW w:w="2948" w:type="dxa"/>
          </w:tcPr>
          <w:p w:rsidR="009A4D7C" w:rsidRDefault="009A4D7C" w:rsidP="00A0016A">
            <w:r>
              <w:rPr>
                <w:rFonts w:hint="eastAsia"/>
              </w:rPr>
              <w:t>注释</w:t>
            </w:r>
          </w:p>
        </w:tc>
      </w:tr>
      <w:tr w:rsidR="009A4D7C" w:rsidTr="00A0016A">
        <w:tc>
          <w:tcPr>
            <w:tcW w:w="2840" w:type="dxa"/>
          </w:tcPr>
          <w:p w:rsidR="009A4D7C" w:rsidRDefault="00F51CB2" w:rsidP="00A0016A">
            <w:r>
              <w:t>FOSS_ID</w:t>
            </w:r>
          </w:p>
        </w:tc>
        <w:tc>
          <w:tcPr>
            <w:tcW w:w="2841" w:type="dxa"/>
          </w:tcPr>
          <w:p w:rsidR="009A4D7C" w:rsidRDefault="009A4D7C" w:rsidP="00A0016A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9A4D7C" w:rsidRDefault="009A4D7C" w:rsidP="00A0016A">
            <w:r>
              <w:rPr>
                <w:rFonts w:hint="eastAsia"/>
              </w:rPr>
              <w:t>t_data_sync</w:t>
            </w:r>
            <w:r>
              <w:rPr>
                <w:rFonts w:hint="eastAsia"/>
              </w:rPr>
              <w:t>主键</w:t>
            </w:r>
          </w:p>
        </w:tc>
      </w:tr>
      <w:tr w:rsidR="00D90F5C" w:rsidTr="00A0016A">
        <w:tc>
          <w:tcPr>
            <w:tcW w:w="2840" w:type="dxa"/>
          </w:tcPr>
          <w:p w:rsidR="00D90F5C" w:rsidRDefault="009A6905" w:rsidP="00A0016A">
            <w:r w:rsidRPr="009A6905">
              <w:rPr>
                <w:rFonts w:hint="eastAsia"/>
              </w:rPr>
              <w:t>opertype</w:t>
            </w:r>
          </w:p>
        </w:tc>
        <w:tc>
          <w:tcPr>
            <w:tcW w:w="2841" w:type="dxa"/>
          </w:tcPr>
          <w:p w:rsidR="00D90F5C" w:rsidRDefault="00F95C2F" w:rsidP="00A0016A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D90F5C" w:rsidRDefault="00CF0AC6" w:rsidP="00A0016A">
            <w:pPr>
              <w:rPr>
                <w:rFonts w:hint="eastAsia"/>
              </w:rPr>
            </w:pPr>
            <w:r w:rsidRPr="00CF0AC6">
              <w:rPr>
                <w:rFonts w:hint="eastAsia"/>
              </w:rPr>
              <w:t>操作</w:t>
            </w:r>
            <w:r w:rsidRPr="00CF0AC6">
              <w:t>类型</w:t>
            </w:r>
            <w:r w:rsidRPr="00CF0AC6">
              <w:rPr>
                <w:rFonts w:hint="eastAsia"/>
              </w:rPr>
              <w:t xml:space="preserve"> 0</w:t>
            </w:r>
            <w:r w:rsidRPr="00CF0AC6">
              <w:rPr>
                <w:rFonts w:hint="eastAsia"/>
              </w:rPr>
              <w:t>：</w:t>
            </w:r>
            <w:r w:rsidRPr="00CF0AC6">
              <w:t>全量同步</w:t>
            </w:r>
            <w:r w:rsidRPr="00CF0AC6">
              <w:rPr>
                <w:rFonts w:hint="eastAsia"/>
              </w:rPr>
              <w:t xml:space="preserve"> 1</w:t>
            </w:r>
            <w:r w:rsidRPr="00CF0AC6">
              <w:rPr>
                <w:rFonts w:hint="eastAsia"/>
              </w:rPr>
              <w:t>：</w:t>
            </w:r>
            <w:r w:rsidRPr="00CF0AC6">
              <w:t>增加文件</w:t>
            </w:r>
            <w:r w:rsidRPr="00CF0AC6">
              <w:rPr>
                <w:rFonts w:hint="eastAsia"/>
              </w:rPr>
              <w:t xml:space="preserve"> 2</w:t>
            </w:r>
            <w:r w:rsidRPr="00CF0AC6">
              <w:rPr>
                <w:rFonts w:hint="eastAsia"/>
              </w:rPr>
              <w:t>：</w:t>
            </w:r>
            <w:r w:rsidRPr="00CF0AC6">
              <w:t>修改文件</w:t>
            </w:r>
            <w:r w:rsidRPr="00CF0AC6">
              <w:rPr>
                <w:rFonts w:hint="eastAsia"/>
              </w:rPr>
              <w:t xml:space="preserve"> 3</w:t>
            </w:r>
            <w:r w:rsidRPr="00CF0AC6">
              <w:rPr>
                <w:rFonts w:hint="eastAsia"/>
              </w:rPr>
              <w:t>：</w:t>
            </w:r>
            <w:r w:rsidRPr="00CF0AC6">
              <w:t>删除文件</w:t>
            </w:r>
          </w:p>
        </w:tc>
      </w:tr>
      <w:tr w:rsidR="00F95C2F" w:rsidTr="00A0016A">
        <w:tc>
          <w:tcPr>
            <w:tcW w:w="2840" w:type="dxa"/>
          </w:tcPr>
          <w:p w:rsidR="00F95C2F" w:rsidRPr="009A6905" w:rsidRDefault="00C31CD9" w:rsidP="00A0016A">
            <w:pPr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ilesname</w:t>
            </w:r>
            <w:r>
              <w:t>_</w:t>
            </w:r>
            <w:r>
              <w:rPr>
                <w:rFonts w:hint="eastAsia"/>
              </w:rPr>
              <w:t>len</w:t>
            </w:r>
          </w:p>
        </w:tc>
        <w:tc>
          <w:tcPr>
            <w:tcW w:w="2841" w:type="dxa"/>
          </w:tcPr>
          <w:p w:rsidR="00F95C2F" w:rsidRDefault="0073781F" w:rsidP="00A0016A">
            <w:r>
              <w:rPr>
                <w:rFonts w:hint="eastAsia"/>
              </w:rPr>
              <w:t>2</w:t>
            </w:r>
            <w:r w:rsidR="00B356BF">
              <w:rPr>
                <w:rFonts w:hint="eastAsia"/>
              </w:rPr>
              <w:t>字节长度，无符号整形数</w:t>
            </w:r>
          </w:p>
        </w:tc>
        <w:tc>
          <w:tcPr>
            <w:tcW w:w="2948" w:type="dxa"/>
          </w:tcPr>
          <w:p w:rsidR="00F95C2F" w:rsidRPr="00DA7F78" w:rsidRDefault="00DA7F78" w:rsidP="00A0016A">
            <w:pPr>
              <w:rPr>
                <w:rFonts w:hint="eastAsia"/>
              </w:rPr>
            </w:pPr>
            <w:r>
              <w:rPr>
                <w:rFonts w:hint="eastAsia"/>
              </w:rPr>
              <w:t>文件名</w:t>
            </w:r>
            <w:r>
              <w:t>长度</w:t>
            </w:r>
          </w:p>
        </w:tc>
      </w:tr>
      <w:tr w:rsidR="005E07EC" w:rsidTr="00A0016A">
        <w:tc>
          <w:tcPr>
            <w:tcW w:w="2840" w:type="dxa"/>
          </w:tcPr>
          <w:p w:rsidR="005E07EC" w:rsidRDefault="005E07EC" w:rsidP="005E07EC">
            <w:pPr>
              <w:rPr>
                <w:rFonts w:hint="eastAsia"/>
              </w:rPr>
            </w:pPr>
            <w:r>
              <w:t>R</w:t>
            </w:r>
            <w:r>
              <w:rPr>
                <w:rFonts w:hint="eastAsia"/>
              </w:rPr>
              <w:t>emark</w:t>
            </w:r>
          </w:p>
        </w:tc>
        <w:tc>
          <w:tcPr>
            <w:tcW w:w="2841" w:type="dxa"/>
          </w:tcPr>
          <w:p w:rsidR="005E07EC" w:rsidRDefault="005E07EC" w:rsidP="005E07EC">
            <w:pPr>
              <w:rPr>
                <w:rFonts w:hint="eastAsia"/>
              </w:rPr>
            </w:pP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字节长度，</w:t>
            </w:r>
            <w:r>
              <w:t>字符串</w:t>
            </w:r>
          </w:p>
        </w:tc>
        <w:tc>
          <w:tcPr>
            <w:tcW w:w="2948" w:type="dxa"/>
          </w:tcPr>
          <w:p w:rsidR="005E07EC" w:rsidRDefault="005E07EC" w:rsidP="005E07EC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5E07EC" w:rsidTr="00A0016A">
        <w:tc>
          <w:tcPr>
            <w:tcW w:w="2840" w:type="dxa"/>
          </w:tcPr>
          <w:p w:rsidR="005E07EC" w:rsidRPr="009A6905" w:rsidRDefault="005E07EC" w:rsidP="005E07EC">
            <w:pPr>
              <w:rPr>
                <w:rFonts w:hint="eastAsia"/>
              </w:rPr>
            </w:pPr>
            <w:r>
              <w:rPr>
                <w:rFonts w:hint="eastAsia"/>
              </w:rPr>
              <w:t>filename</w:t>
            </w:r>
          </w:p>
        </w:tc>
        <w:tc>
          <w:tcPr>
            <w:tcW w:w="2841" w:type="dxa"/>
          </w:tcPr>
          <w:p w:rsidR="005E07EC" w:rsidRDefault="005E07EC" w:rsidP="005E07EC">
            <w:r>
              <w:rPr>
                <w:rFonts w:hint="eastAsia"/>
              </w:rPr>
              <w:t>不定长，</w:t>
            </w:r>
            <w:r>
              <w:t>字符串</w:t>
            </w:r>
          </w:p>
        </w:tc>
        <w:tc>
          <w:tcPr>
            <w:tcW w:w="2948" w:type="dxa"/>
          </w:tcPr>
          <w:p w:rsidR="005E07EC" w:rsidRDefault="005E07EC" w:rsidP="005E07EC">
            <w:r>
              <w:rPr>
                <w:rFonts w:hint="eastAsia"/>
              </w:rPr>
              <w:t>路径</w:t>
            </w:r>
            <w:r>
              <w:t>+</w:t>
            </w:r>
            <w:r>
              <w:rPr>
                <w:rFonts w:hint="eastAsia"/>
              </w:rPr>
              <w:t>文件</w:t>
            </w:r>
            <w:r>
              <w:t>名</w:t>
            </w:r>
            <w:r>
              <w:rPr>
                <w:rFonts w:hint="eastAsia"/>
              </w:rPr>
              <w:t xml:space="preserve"> </w:t>
            </w:r>
            <w:r>
              <w:t>F</w:t>
            </w:r>
            <w:r>
              <w:rPr>
                <w:rFonts w:hint="eastAsia"/>
              </w:rPr>
              <w:t>ilename_len</w:t>
            </w:r>
            <w:r>
              <w:rPr>
                <w:rFonts w:hint="eastAsia"/>
              </w:rPr>
              <w:t>长度</w:t>
            </w:r>
          </w:p>
        </w:tc>
      </w:tr>
    </w:tbl>
    <w:p w:rsidR="00D642E2" w:rsidRDefault="00D642E2" w:rsidP="00D642E2"/>
    <w:p w:rsidR="00B27B72" w:rsidRDefault="00B27B72" w:rsidP="00B27B72">
      <w:r>
        <w:rPr>
          <w:rFonts w:hint="eastAsia"/>
        </w:rPr>
        <w:t>应答的消息体：</w:t>
      </w:r>
    </w:p>
    <w:tbl>
      <w:tblPr>
        <w:tblStyle w:val="a3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27B72" w:rsidTr="00A0016A">
        <w:tc>
          <w:tcPr>
            <w:tcW w:w="2840" w:type="dxa"/>
          </w:tcPr>
          <w:p w:rsidR="00B27B72" w:rsidRDefault="00B27B72" w:rsidP="00A0016A">
            <w:r>
              <w:rPr>
                <w:rFonts w:hint="eastAsia"/>
              </w:rPr>
              <w:t>字段名称</w:t>
            </w:r>
          </w:p>
        </w:tc>
        <w:tc>
          <w:tcPr>
            <w:tcW w:w="2841" w:type="dxa"/>
          </w:tcPr>
          <w:p w:rsidR="00B27B72" w:rsidRDefault="00B27B72" w:rsidP="00A0016A">
            <w:r>
              <w:rPr>
                <w:rFonts w:hint="eastAsia"/>
              </w:rPr>
              <w:t>长度及类型</w:t>
            </w:r>
          </w:p>
        </w:tc>
        <w:tc>
          <w:tcPr>
            <w:tcW w:w="2841" w:type="dxa"/>
          </w:tcPr>
          <w:p w:rsidR="00B27B72" w:rsidRDefault="00B27B72" w:rsidP="00A0016A">
            <w:r>
              <w:rPr>
                <w:rFonts w:hint="eastAsia"/>
              </w:rPr>
              <w:t>注释</w:t>
            </w:r>
          </w:p>
        </w:tc>
      </w:tr>
      <w:tr w:rsidR="00B27B72" w:rsidTr="00A0016A">
        <w:tc>
          <w:tcPr>
            <w:tcW w:w="2840" w:type="dxa"/>
          </w:tcPr>
          <w:p w:rsidR="00B27B72" w:rsidRDefault="00B27B72" w:rsidP="00A0016A">
            <w:r>
              <w:rPr>
                <w:rFonts w:hint="eastAsia"/>
              </w:rPr>
              <w:t>retcode</w:t>
            </w:r>
          </w:p>
        </w:tc>
        <w:tc>
          <w:tcPr>
            <w:tcW w:w="2841" w:type="dxa"/>
          </w:tcPr>
          <w:p w:rsidR="00B27B72" w:rsidRDefault="00B27B72" w:rsidP="00A0016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长度，无符号整形数</w:t>
            </w:r>
          </w:p>
        </w:tc>
        <w:tc>
          <w:tcPr>
            <w:tcW w:w="2841" w:type="dxa"/>
          </w:tcPr>
          <w:p w:rsidR="00B27B72" w:rsidRDefault="00B27B72" w:rsidP="00A0016A">
            <w:r>
              <w:rPr>
                <w:rFonts w:hint="eastAsia"/>
              </w:rPr>
              <w:t>应答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是正确，其他错误，详细见错误码头文件</w:t>
            </w:r>
          </w:p>
        </w:tc>
      </w:tr>
    </w:tbl>
    <w:p w:rsidR="00B27B72" w:rsidRPr="00B27B72" w:rsidRDefault="00B27B72" w:rsidP="00D642E2">
      <w:pPr>
        <w:rPr>
          <w:rFonts w:hint="eastAsia"/>
        </w:rPr>
      </w:pPr>
    </w:p>
    <w:sectPr w:rsidR="00B27B72" w:rsidRPr="00B27B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0335EA"/>
    <w:multiLevelType w:val="hybridMultilevel"/>
    <w:tmpl w:val="DF76392A"/>
    <w:lvl w:ilvl="0" w:tplc="B4A8212C"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2213A7E"/>
    <w:multiLevelType w:val="hybridMultilevel"/>
    <w:tmpl w:val="7F7C299E"/>
    <w:lvl w:ilvl="0" w:tplc="D0BC74FC"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BCE2ADE"/>
    <w:multiLevelType w:val="hybridMultilevel"/>
    <w:tmpl w:val="655002D4"/>
    <w:lvl w:ilvl="0" w:tplc="109A34C8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2051FD"/>
    <w:multiLevelType w:val="hybridMultilevel"/>
    <w:tmpl w:val="B20032B6"/>
    <w:lvl w:ilvl="0" w:tplc="DF7ACDEE">
      <w:numFmt w:val="decimal"/>
      <w:lvlText w:val="%1，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F355CA7"/>
    <w:multiLevelType w:val="hybridMultilevel"/>
    <w:tmpl w:val="8E5E202A"/>
    <w:lvl w:ilvl="0" w:tplc="D322588C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28BA"/>
    <w:rsid w:val="00001CAF"/>
    <w:rsid w:val="0002742D"/>
    <w:rsid w:val="00052A89"/>
    <w:rsid w:val="000716FC"/>
    <w:rsid w:val="000B5C4F"/>
    <w:rsid w:val="000C04E8"/>
    <w:rsid w:val="000C0CAF"/>
    <w:rsid w:val="000E19FD"/>
    <w:rsid w:val="000E7E08"/>
    <w:rsid w:val="000F0840"/>
    <w:rsid w:val="001073C2"/>
    <w:rsid w:val="00111F65"/>
    <w:rsid w:val="00115A21"/>
    <w:rsid w:val="001254DA"/>
    <w:rsid w:val="00137108"/>
    <w:rsid w:val="00137D97"/>
    <w:rsid w:val="001454FD"/>
    <w:rsid w:val="0015095C"/>
    <w:rsid w:val="0016208D"/>
    <w:rsid w:val="00205256"/>
    <w:rsid w:val="002055DC"/>
    <w:rsid w:val="00233E57"/>
    <w:rsid w:val="00256427"/>
    <w:rsid w:val="00261C4D"/>
    <w:rsid w:val="002A7D57"/>
    <w:rsid w:val="002C57AB"/>
    <w:rsid w:val="002C79EB"/>
    <w:rsid w:val="002D2A4E"/>
    <w:rsid w:val="002D5BC7"/>
    <w:rsid w:val="002F4784"/>
    <w:rsid w:val="00327247"/>
    <w:rsid w:val="00335F37"/>
    <w:rsid w:val="00344FC6"/>
    <w:rsid w:val="0034584F"/>
    <w:rsid w:val="00355F57"/>
    <w:rsid w:val="0039263C"/>
    <w:rsid w:val="003A6774"/>
    <w:rsid w:val="003B5088"/>
    <w:rsid w:val="003E0788"/>
    <w:rsid w:val="004023C8"/>
    <w:rsid w:val="00423625"/>
    <w:rsid w:val="004352A7"/>
    <w:rsid w:val="00442881"/>
    <w:rsid w:val="004438E5"/>
    <w:rsid w:val="004976CF"/>
    <w:rsid w:val="004A60E4"/>
    <w:rsid w:val="004B0568"/>
    <w:rsid w:val="004B124F"/>
    <w:rsid w:val="004D1AEB"/>
    <w:rsid w:val="004E0B03"/>
    <w:rsid w:val="004E103A"/>
    <w:rsid w:val="004F054A"/>
    <w:rsid w:val="004F62CF"/>
    <w:rsid w:val="004F63F0"/>
    <w:rsid w:val="0050390A"/>
    <w:rsid w:val="005134C2"/>
    <w:rsid w:val="00515217"/>
    <w:rsid w:val="005247DA"/>
    <w:rsid w:val="00534CB5"/>
    <w:rsid w:val="00563303"/>
    <w:rsid w:val="00572054"/>
    <w:rsid w:val="00596E13"/>
    <w:rsid w:val="005A7187"/>
    <w:rsid w:val="005B03BE"/>
    <w:rsid w:val="005B4EB5"/>
    <w:rsid w:val="005C1FE3"/>
    <w:rsid w:val="005C2D6E"/>
    <w:rsid w:val="005E07EC"/>
    <w:rsid w:val="00603E98"/>
    <w:rsid w:val="00615E1A"/>
    <w:rsid w:val="00616195"/>
    <w:rsid w:val="006328BA"/>
    <w:rsid w:val="00650F06"/>
    <w:rsid w:val="00661037"/>
    <w:rsid w:val="00683588"/>
    <w:rsid w:val="00683B13"/>
    <w:rsid w:val="006906D7"/>
    <w:rsid w:val="00690F90"/>
    <w:rsid w:val="0069131A"/>
    <w:rsid w:val="006A5C75"/>
    <w:rsid w:val="006B5D63"/>
    <w:rsid w:val="007239E0"/>
    <w:rsid w:val="00730CC9"/>
    <w:rsid w:val="0073781F"/>
    <w:rsid w:val="007555BF"/>
    <w:rsid w:val="00781DC6"/>
    <w:rsid w:val="007877E8"/>
    <w:rsid w:val="0079663D"/>
    <w:rsid w:val="007976E0"/>
    <w:rsid w:val="007B04CC"/>
    <w:rsid w:val="007B15DB"/>
    <w:rsid w:val="007C4E6C"/>
    <w:rsid w:val="007D6E68"/>
    <w:rsid w:val="007E6251"/>
    <w:rsid w:val="007E7AEC"/>
    <w:rsid w:val="0080303B"/>
    <w:rsid w:val="008239BB"/>
    <w:rsid w:val="00843E7E"/>
    <w:rsid w:val="00864B2C"/>
    <w:rsid w:val="00867357"/>
    <w:rsid w:val="00872891"/>
    <w:rsid w:val="00873F43"/>
    <w:rsid w:val="008A396F"/>
    <w:rsid w:val="008A6982"/>
    <w:rsid w:val="008B2A4A"/>
    <w:rsid w:val="008C0766"/>
    <w:rsid w:val="008D0DD2"/>
    <w:rsid w:val="008E0E98"/>
    <w:rsid w:val="00904233"/>
    <w:rsid w:val="00905F7F"/>
    <w:rsid w:val="00915261"/>
    <w:rsid w:val="009171D8"/>
    <w:rsid w:val="00933C05"/>
    <w:rsid w:val="00942BBC"/>
    <w:rsid w:val="00960FDD"/>
    <w:rsid w:val="00980D2A"/>
    <w:rsid w:val="00984ED0"/>
    <w:rsid w:val="00993C1C"/>
    <w:rsid w:val="009A4D7C"/>
    <w:rsid w:val="009A6905"/>
    <w:rsid w:val="009C0AEA"/>
    <w:rsid w:val="009D47DD"/>
    <w:rsid w:val="009D7F50"/>
    <w:rsid w:val="009F2063"/>
    <w:rsid w:val="009F40EA"/>
    <w:rsid w:val="00A37752"/>
    <w:rsid w:val="00A55DBC"/>
    <w:rsid w:val="00A57A76"/>
    <w:rsid w:val="00A86090"/>
    <w:rsid w:val="00A870E8"/>
    <w:rsid w:val="00AA1F1A"/>
    <w:rsid w:val="00AB1592"/>
    <w:rsid w:val="00AD01C1"/>
    <w:rsid w:val="00AE00FE"/>
    <w:rsid w:val="00AE33B3"/>
    <w:rsid w:val="00AE4CC6"/>
    <w:rsid w:val="00AE5B61"/>
    <w:rsid w:val="00AF2959"/>
    <w:rsid w:val="00B12DA7"/>
    <w:rsid w:val="00B262F6"/>
    <w:rsid w:val="00B27B72"/>
    <w:rsid w:val="00B356BF"/>
    <w:rsid w:val="00B51411"/>
    <w:rsid w:val="00B5583D"/>
    <w:rsid w:val="00B577B9"/>
    <w:rsid w:val="00BB068B"/>
    <w:rsid w:val="00BE0FAD"/>
    <w:rsid w:val="00BF1DC0"/>
    <w:rsid w:val="00BF3CDD"/>
    <w:rsid w:val="00C03403"/>
    <w:rsid w:val="00C0353C"/>
    <w:rsid w:val="00C04554"/>
    <w:rsid w:val="00C106D2"/>
    <w:rsid w:val="00C17E48"/>
    <w:rsid w:val="00C31CD9"/>
    <w:rsid w:val="00C535CD"/>
    <w:rsid w:val="00C567E8"/>
    <w:rsid w:val="00C61828"/>
    <w:rsid w:val="00C77313"/>
    <w:rsid w:val="00C775F9"/>
    <w:rsid w:val="00CA047F"/>
    <w:rsid w:val="00CC0707"/>
    <w:rsid w:val="00CC62E3"/>
    <w:rsid w:val="00CD7A4E"/>
    <w:rsid w:val="00CE44E9"/>
    <w:rsid w:val="00CF0AC6"/>
    <w:rsid w:val="00CF11D3"/>
    <w:rsid w:val="00CF7321"/>
    <w:rsid w:val="00D021F9"/>
    <w:rsid w:val="00D04CDA"/>
    <w:rsid w:val="00D379CB"/>
    <w:rsid w:val="00D57598"/>
    <w:rsid w:val="00D61596"/>
    <w:rsid w:val="00D642E2"/>
    <w:rsid w:val="00D66075"/>
    <w:rsid w:val="00D90F5C"/>
    <w:rsid w:val="00DA7F78"/>
    <w:rsid w:val="00DB4598"/>
    <w:rsid w:val="00DB5AA9"/>
    <w:rsid w:val="00DD4D2B"/>
    <w:rsid w:val="00DF46A3"/>
    <w:rsid w:val="00E059B6"/>
    <w:rsid w:val="00E06108"/>
    <w:rsid w:val="00E12F5A"/>
    <w:rsid w:val="00E15A01"/>
    <w:rsid w:val="00E35396"/>
    <w:rsid w:val="00E4471E"/>
    <w:rsid w:val="00E6081C"/>
    <w:rsid w:val="00E6206D"/>
    <w:rsid w:val="00E63CB2"/>
    <w:rsid w:val="00E71AD0"/>
    <w:rsid w:val="00EA3F07"/>
    <w:rsid w:val="00EA6853"/>
    <w:rsid w:val="00EB264C"/>
    <w:rsid w:val="00ED7AD2"/>
    <w:rsid w:val="00F00A09"/>
    <w:rsid w:val="00F355DA"/>
    <w:rsid w:val="00F51CB2"/>
    <w:rsid w:val="00F56B5D"/>
    <w:rsid w:val="00F95C2F"/>
    <w:rsid w:val="00FA696D"/>
    <w:rsid w:val="00FB0DDA"/>
    <w:rsid w:val="00FB2E0C"/>
    <w:rsid w:val="00FB7008"/>
    <w:rsid w:val="00FD2C59"/>
    <w:rsid w:val="00FD4ED2"/>
    <w:rsid w:val="00FF2118"/>
    <w:rsid w:val="00FF5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AC4F41"/>
  <w15:chartTrackingRefBased/>
  <w15:docId w15:val="{07DAC4B4-A76F-4A3B-8246-0523B5E853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615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045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rsid w:val="009D47D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D6159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045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055DC"/>
    <w:pPr>
      <w:ind w:firstLineChars="200" w:firstLine="420"/>
    </w:pPr>
  </w:style>
  <w:style w:type="paragraph" w:styleId="a5">
    <w:name w:val="Title"/>
    <w:basedOn w:val="a"/>
    <w:next w:val="a"/>
    <w:link w:val="a6"/>
    <w:uiPriority w:val="10"/>
    <w:qFormat/>
    <w:rsid w:val="0086735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867357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</TotalTime>
  <Pages>5</Pages>
  <Words>508</Words>
  <Characters>2898</Characters>
  <Application>Microsoft Office Word</Application>
  <DocSecurity>0</DocSecurity>
  <Lines>24</Lines>
  <Paragraphs>6</Paragraphs>
  <ScaleCrop>false</ScaleCrop>
  <Company/>
  <LinksUpToDate>false</LinksUpToDate>
  <CharactersWithSpaces>3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谭英智</dc:creator>
  <cp:keywords/>
  <dc:description/>
  <cp:lastModifiedBy>谭英智</cp:lastModifiedBy>
  <cp:revision>669</cp:revision>
  <dcterms:created xsi:type="dcterms:W3CDTF">2016-11-24T08:50:00Z</dcterms:created>
  <dcterms:modified xsi:type="dcterms:W3CDTF">2016-11-25T06:16:00Z</dcterms:modified>
</cp:coreProperties>
</file>